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header6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A7475" w:rsidRPr="00040B8E" w:rsidRDefault="002A7475" w:rsidP="002A7475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 xml:space="preserve">Приложение </w:t>
      </w:r>
      <w:r>
        <w:rPr>
          <w:sz w:val="28"/>
          <w:szCs w:val="28"/>
        </w:rPr>
        <w:t>14</w:t>
      </w:r>
    </w:p>
    <w:p w:rsidR="002A7475" w:rsidRPr="00040B8E" w:rsidRDefault="002A7475" w:rsidP="002A7475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>к приказу Министра финансов Республики Казахстан</w:t>
      </w:r>
    </w:p>
    <w:p w:rsidR="002A7475" w:rsidRDefault="002A7475" w:rsidP="002A7475">
      <w:pPr>
        <w:ind w:left="5060"/>
        <w:jc w:val="center"/>
        <w:rPr>
          <w:sz w:val="28"/>
          <w:szCs w:val="28"/>
        </w:rPr>
      </w:pPr>
      <w:r w:rsidRPr="00342C47">
        <w:rPr>
          <w:sz w:val="28"/>
          <w:szCs w:val="28"/>
        </w:rPr>
        <w:t>от «</w:t>
      </w:r>
      <w:r>
        <w:rPr>
          <w:sz w:val="28"/>
          <w:szCs w:val="28"/>
        </w:rPr>
        <w:t>4</w:t>
      </w:r>
      <w:r w:rsidRPr="00342C47">
        <w:rPr>
          <w:sz w:val="28"/>
          <w:szCs w:val="28"/>
        </w:rPr>
        <w:t>»</w:t>
      </w:r>
      <w:r>
        <w:rPr>
          <w:sz w:val="28"/>
          <w:szCs w:val="28"/>
        </w:rPr>
        <w:t xml:space="preserve"> июня </w:t>
      </w:r>
      <w:r w:rsidRPr="00342C47">
        <w:rPr>
          <w:sz w:val="28"/>
          <w:szCs w:val="28"/>
        </w:rPr>
        <w:t>20</w:t>
      </w:r>
      <w:r>
        <w:rPr>
          <w:sz w:val="28"/>
          <w:szCs w:val="28"/>
        </w:rPr>
        <w:t xml:space="preserve">15 </w:t>
      </w:r>
      <w:r w:rsidRPr="00342C47">
        <w:rPr>
          <w:sz w:val="28"/>
          <w:szCs w:val="28"/>
        </w:rPr>
        <w:t>года</w:t>
      </w:r>
      <w:r>
        <w:rPr>
          <w:sz w:val="28"/>
          <w:szCs w:val="28"/>
        </w:rPr>
        <w:t xml:space="preserve"> </w:t>
      </w:r>
      <w:r w:rsidRPr="00342C47">
        <w:rPr>
          <w:sz w:val="28"/>
          <w:szCs w:val="28"/>
        </w:rPr>
        <w:t>№</w:t>
      </w:r>
      <w:r>
        <w:rPr>
          <w:sz w:val="28"/>
          <w:szCs w:val="28"/>
        </w:rPr>
        <w:t xml:space="preserve"> 348 </w:t>
      </w:r>
    </w:p>
    <w:p w:rsidR="002A7475" w:rsidRDefault="002A7475" w:rsidP="002A7475">
      <w:pPr>
        <w:jc w:val="center"/>
        <w:rPr>
          <w:b/>
          <w:bCs/>
          <w:sz w:val="28"/>
          <w:szCs w:val="28"/>
        </w:rPr>
      </w:pPr>
    </w:p>
    <w:p w:rsidR="002A7475" w:rsidRDefault="002A7475" w:rsidP="002A7475">
      <w:pPr>
        <w:jc w:val="center"/>
        <w:rPr>
          <w:b/>
          <w:bCs/>
          <w:sz w:val="28"/>
          <w:szCs w:val="28"/>
        </w:rPr>
      </w:pPr>
    </w:p>
    <w:p w:rsidR="002A7475" w:rsidRDefault="002A7475" w:rsidP="002A7475">
      <w:pPr>
        <w:jc w:val="center"/>
        <w:rPr>
          <w:b/>
          <w:bCs/>
          <w:sz w:val="28"/>
          <w:szCs w:val="28"/>
        </w:rPr>
      </w:pPr>
    </w:p>
    <w:p w:rsidR="002A7475" w:rsidRDefault="002A7475" w:rsidP="002A7475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Регламент государственной услуги</w:t>
      </w:r>
    </w:p>
    <w:p w:rsidR="002A7475" w:rsidRDefault="002A7475" w:rsidP="002A7475">
      <w:pPr>
        <w:jc w:val="center"/>
        <w:rPr>
          <w:b/>
          <w:i/>
          <w:sz w:val="28"/>
          <w:szCs w:val="28"/>
        </w:rPr>
      </w:pPr>
      <w:r>
        <w:rPr>
          <w:b/>
          <w:bCs/>
          <w:sz w:val="28"/>
          <w:szCs w:val="28"/>
        </w:rPr>
        <w:t>«</w:t>
      </w:r>
      <w:r>
        <w:rPr>
          <w:b/>
          <w:sz w:val="28"/>
          <w:szCs w:val="28"/>
        </w:rPr>
        <w:t xml:space="preserve">Выдача лицензии </w:t>
      </w:r>
      <w:r w:rsidRPr="00BC3695">
        <w:rPr>
          <w:b/>
          <w:sz w:val="28"/>
          <w:szCs w:val="28"/>
        </w:rPr>
        <w:t>на хранение и розничную реализацию алкогольной продукции, за исключением деятельности по хранению и розничной реализации алкогольной продукции на территории ее производства</w:t>
      </w:r>
      <w:r>
        <w:rPr>
          <w:b/>
          <w:sz w:val="28"/>
          <w:szCs w:val="28"/>
        </w:rPr>
        <w:t>»</w:t>
      </w:r>
    </w:p>
    <w:p w:rsidR="002A7475" w:rsidRDefault="002A7475" w:rsidP="002A7475">
      <w:pPr>
        <w:jc w:val="center"/>
        <w:rPr>
          <w:sz w:val="28"/>
          <w:szCs w:val="28"/>
        </w:rPr>
      </w:pPr>
    </w:p>
    <w:p w:rsidR="002A7475" w:rsidRDefault="002A7475" w:rsidP="002A7475">
      <w:pPr>
        <w:jc w:val="center"/>
        <w:rPr>
          <w:sz w:val="28"/>
          <w:szCs w:val="28"/>
        </w:rPr>
      </w:pPr>
    </w:p>
    <w:p w:rsidR="002A7475" w:rsidRDefault="002A7475" w:rsidP="002A7475">
      <w:pPr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1. Общие положения</w:t>
      </w:r>
    </w:p>
    <w:p w:rsidR="002A7475" w:rsidRPr="007E660B" w:rsidRDefault="002A7475" w:rsidP="002A7475">
      <w:pPr>
        <w:jc w:val="center"/>
        <w:rPr>
          <w:sz w:val="28"/>
          <w:szCs w:val="28"/>
        </w:rPr>
      </w:pPr>
    </w:p>
    <w:p w:rsidR="002A7475" w:rsidRDefault="002A7475" w:rsidP="002A7475">
      <w:pPr>
        <w:numPr>
          <w:ilvl w:val="0"/>
          <w:numId w:val="1"/>
        </w:numPr>
        <w:tabs>
          <w:tab w:val="left" w:pos="1276"/>
        </w:tabs>
        <w:ind w:left="0" w:firstLine="851"/>
        <w:jc w:val="both"/>
        <w:rPr>
          <w:rStyle w:val="s0"/>
          <w:sz w:val="28"/>
          <w:szCs w:val="28"/>
        </w:rPr>
      </w:pPr>
      <w:proofErr w:type="gramStart"/>
      <w:r w:rsidRPr="007E660B">
        <w:rPr>
          <w:sz w:val="28"/>
          <w:szCs w:val="28"/>
        </w:rPr>
        <w:t>Государственная услуга</w:t>
      </w:r>
      <w:r>
        <w:rPr>
          <w:sz w:val="28"/>
          <w:szCs w:val="28"/>
        </w:rPr>
        <w:t xml:space="preserve"> </w:t>
      </w:r>
      <w:r w:rsidRPr="0095398D">
        <w:rPr>
          <w:bCs/>
          <w:sz w:val="28"/>
          <w:szCs w:val="28"/>
        </w:rPr>
        <w:t>«</w:t>
      </w:r>
      <w:r w:rsidRPr="0095398D">
        <w:rPr>
          <w:sz w:val="28"/>
          <w:szCs w:val="28"/>
        </w:rPr>
        <w:t>Выдача лицензии на хранение и розничную реализацию алкогольной продукции, за исключением деятельности по хранению и розничной реализации алкогольной продукции на территории ее производства»</w:t>
      </w:r>
      <w:r>
        <w:rPr>
          <w:sz w:val="28"/>
          <w:szCs w:val="28"/>
        </w:rPr>
        <w:t xml:space="preserve"> </w:t>
      </w:r>
      <w:r w:rsidRPr="002C3C3C">
        <w:rPr>
          <w:sz w:val="28"/>
          <w:szCs w:val="28"/>
        </w:rPr>
        <w:t>(далее – государственная услуга)</w:t>
      </w:r>
      <w:r>
        <w:rPr>
          <w:sz w:val="28"/>
          <w:szCs w:val="28"/>
        </w:rPr>
        <w:t xml:space="preserve"> </w:t>
      </w:r>
      <w:r w:rsidRPr="007E660B">
        <w:rPr>
          <w:sz w:val="28"/>
          <w:szCs w:val="28"/>
        </w:rPr>
        <w:t xml:space="preserve">оказывается </w:t>
      </w:r>
      <w:r>
        <w:rPr>
          <w:sz w:val="28"/>
          <w:szCs w:val="28"/>
        </w:rPr>
        <w:t>на основании С</w:t>
      </w:r>
      <w:r w:rsidRPr="000847B0">
        <w:rPr>
          <w:sz w:val="28"/>
          <w:szCs w:val="28"/>
        </w:rPr>
        <w:t xml:space="preserve">тандарта государственной услуги </w:t>
      </w:r>
      <w:r w:rsidRPr="007E660B">
        <w:rPr>
          <w:sz w:val="28"/>
          <w:szCs w:val="28"/>
        </w:rPr>
        <w:t>услуга</w:t>
      </w:r>
      <w:r>
        <w:rPr>
          <w:sz w:val="28"/>
          <w:szCs w:val="28"/>
        </w:rPr>
        <w:t xml:space="preserve"> </w:t>
      </w:r>
      <w:r w:rsidRPr="0095398D">
        <w:rPr>
          <w:bCs/>
          <w:sz w:val="28"/>
          <w:szCs w:val="28"/>
        </w:rPr>
        <w:t>«</w:t>
      </w:r>
      <w:r w:rsidRPr="0095398D">
        <w:rPr>
          <w:sz w:val="28"/>
          <w:szCs w:val="28"/>
        </w:rPr>
        <w:t>Выдача лицензии на хранение и розничную реализацию алкогольной продукции, за исключением деятельности по хранению и розничной реализации алкогольной продукции на территории ее производства»</w:t>
      </w:r>
      <w:r>
        <w:rPr>
          <w:bCs/>
          <w:sz w:val="28"/>
          <w:szCs w:val="28"/>
        </w:rPr>
        <w:t xml:space="preserve">, </w:t>
      </w:r>
      <w:r w:rsidRPr="00174F50">
        <w:rPr>
          <w:sz w:val="28"/>
          <w:szCs w:val="28"/>
        </w:rPr>
        <w:t xml:space="preserve">утвержденного </w:t>
      </w:r>
      <w:r>
        <w:rPr>
          <w:sz w:val="28"/>
          <w:szCs w:val="28"/>
        </w:rPr>
        <w:t>приказом</w:t>
      </w:r>
      <w:proofErr w:type="gramEnd"/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Министра финансов</w:t>
      </w:r>
      <w:r w:rsidRPr="00174F50">
        <w:rPr>
          <w:sz w:val="28"/>
          <w:szCs w:val="28"/>
        </w:rPr>
        <w:t xml:space="preserve"> Республики Казахстан от </w:t>
      </w:r>
      <w:r>
        <w:rPr>
          <w:sz w:val="28"/>
          <w:szCs w:val="28"/>
        </w:rPr>
        <w:t xml:space="preserve"> 27 апреля</w:t>
      </w:r>
      <w:r w:rsidRPr="00174F50">
        <w:rPr>
          <w:sz w:val="28"/>
          <w:szCs w:val="28"/>
        </w:rPr>
        <w:t xml:space="preserve"> 20</w:t>
      </w:r>
      <w:r>
        <w:rPr>
          <w:sz w:val="28"/>
          <w:szCs w:val="28"/>
        </w:rPr>
        <w:t>15 года № 284 «Об утверждении стандартов государственных услуг, оказываемых органами государственных доходов Республики Казахстан»</w:t>
      </w:r>
      <w:r w:rsidRPr="000847B0">
        <w:rPr>
          <w:bCs/>
          <w:sz w:val="28"/>
          <w:szCs w:val="28"/>
        </w:rPr>
        <w:t xml:space="preserve"> </w:t>
      </w:r>
      <w:r w:rsidRPr="00010F5B">
        <w:rPr>
          <w:sz w:val="28"/>
          <w:szCs w:val="28"/>
        </w:rPr>
        <w:t>(зарегистрированный в Реестре государственной регистрации нормативных правовых актов под № 11273)</w:t>
      </w:r>
      <w:r w:rsidRPr="000847B0">
        <w:rPr>
          <w:bCs/>
          <w:sz w:val="28"/>
          <w:szCs w:val="28"/>
        </w:rPr>
        <w:t xml:space="preserve"> (далее</w:t>
      </w:r>
      <w:r>
        <w:rPr>
          <w:bCs/>
          <w:sz w:val="28"/>
          <w:szCs w:val="28"/>
        </w:rPr>
        <w:t xml:space="preserve"> </w:t>
      </w:r>
      <w:r w:rsidRPr="00F13C53">
        <w:rPr>
          <w:spacing w:val="1"/>
          <w:sz w:val="28"/>
          <w:szCs w:val="28"/>
        </w:rPr>
        <w:t xml:space="preserve">– </w:t>
      </w:r>
      <w:r w:rsidRPr="000847B0">
        <w:rPr>
          <w:bCs/>
          <w:sz w:val="28"/>
          <w:szCs w:val="28"/>
        </w:rPr>
        <w:t>Стандарт)</w:t>
      </w:r>
      <w:r>
        <w:rPr>
          <w:bCs/>
          <w:sz w:val="28"/>
          <w:szCs w:val="28"/>
        </w:rPr>
        <w:t xml:space="preserve">, </w:t>
      </w:r>
      <w:r>
        <w:rPr>
          <w:rStyle w:val="s0"/>
          <w:sz w:val="28"/>
          <w:szCs w:val="28"/>
        </w:rPr>
        <w:t xml:space="preserve">территориальными </w:t>
      </w:r>
      <w:r w:rsidRPr="001C29E1">
        <w:rPr>
          <w:rStyle w:val="s0"/>
          <w:sz w:val="28"/>
          <w:szCs w:val="28"/>
        </w:rPr>
        <w:t>органами</w:t>
      </w:r>
      <w:r>
        <w:rPr>
          <w:rStyle w:val="s0"/>
          <w:sz w:val="28"/>
          <w:szCs w:val="28"/>
        </w:rPr>
        <w:t xml:space="preserve"> Комитета государственных доходов Министерства финансов Республики Казахстан </w:t>
      </w:r>
      <w:r w:rsidRPr="007E660B">
        <w:rPr>
          <w:sz w:val="28"/>
          <w:szCs w:val="28"/>
        </w:rPr>
        <w:t xml:space="preserve">по областям, </w:t>
      </w:r>
      <w:r w:rsidR="00DF4390" w:rsidRPr="00C22878">
        <w:rPr>
          <w:sz w:val="28"/>
          <w:szCs w:val="28"/>
        </w:rPr>
        <w:t>городам Астана, Алматы и Шымкент</w:t>
      </w:r>
      <w:r w:rsidRPr="007E660B">
        <w:rPr>
          <w:sz w:val="28"/>
          <w:szCs w:val="28"/>
        </w:rPr>
        <w:t xml:space="preserve"> </w:t>
      </w:r>
      <w:r w:rsidRPr="007E660B">
        <w:rPr>
          <w:rStyle w:val="s0"/>
          <w:sz w:val="28"/>
          <w:szCs w:val="28"/>
        </w:rPr>
        <w:t xml:space="preserve">(далее – </w:t>
      </w:r>
      <w:proofErr w:type="spellStart"/>
      <w:r w:rsidRPr="007E660B">
        <w:rPr>
          <w:rStyle w:val="s0"/>
          <w:sz w:val="28"/>
          <w:szCs w:val="28"/>
        </w:rPr>
        <w:t>услугодатель</w:t>
      </w:r>
      <w:proofErr w:type="spellEnd"/>
      <w:r w:rsidRPr="007E660B">
        <w:rPr>
          <w:rStyle w:val="s0"/>
          <w:sz w:val="28"/>
          <w:szCs w:val="28"/>
        </w:rPr>
        <w:t>)</w:t>
      </w:r>
      <w:r>
        <w:rPr>
          <w:rStyle w:val="s0"/>
          <w:sz w:val="28"/>
          <w:szCs w:val="28"/>
        </w:rPr>
        <w:t>.</w:t>
      </w:r>
      <w:proofErr w:type="gramEnd"/>
    </w:p>
    <w:p w:rsidR="002A7475" w:rsidRDefault="002A7475" w:rsidP="002A7475">
      <w:pPr>
        <w:tabs>
          <w:tab w:val="left" w:pos="1134"/>
        </w:tabs>
        <w:ind w:firstLine="709"/>
        <w:jc w:val="both"/>
        <w:rPr>
          <w:spacing w:val="2"/>
          <w:sz w:val="28"/>
          <w:szCs w:val="28"/>
        </w:rPr>
      </w:pPr>
      <w:r w:rsidRPr="006654B5">
        <w:rPr>
          <w:spacing w:val="2"/>
          <w:sz w:val="28"/>
          <w:szCs w:val="28"/>
        </w:rPr>
        <w:t xml:space="preserve">Прием документов и выдача результата оказания государственной услуги осуществляются </w:t>
      </w:r>
      <w:proofErr w:type="gramStart"/>
      <w:r w:rsidRPr="006654B5">
        <w:rPr>
          <w:spacing w:val="2"/>
          <w:sz w:val="28"/>
          <w:szCs w:val="28"/>
        </w:rPr>
        <w:t>через</w:t>
      </w:r>
      <w:proofErr w:type="gramEnd"/>
      <w:r>
        <w:rPr>
          <w:spacing w:val="2"/>
          <w:sz w:val="28"/>
          <w:szCs w:val="28"/>
        </w:rPr>
        <w:t xml:space="preserve">: </w:t>
      </w:r>
    </w:p>
    <w:p w:rsidR="002A7475" w:rsidRPr="001417F5" w:rsidRDefault="002A7475" w:rsidP="002A7475">
      <w:pPr>
        <w:tabs>
          <w:tab w:val="left" w:pos="1080"/>
        </w:tabs>
        <w:ind w:firstLine="709"/>
        <w:jc w:val="both"/>
        <w:rPr>
          <w:color w:val="000000"/>
          <w:sz w:val="28"/>
          <w:szCs w:val="28"/>
        </w:rPr>
      </w:pPr>
      <w:r>
        <w:rPr>
          <w:spacing w:val="1"/>
          <w:sz w:val="28"/>
          <w:szCs w:val="28"/>
        </w:rPr>
        <w:t xml:space="preserve">1) </w:t>
      </w:r>
      <w:proofErr w:type="spellStart"/>
      <w:r>
        <w:rPr>
          <w:spacing w:val="1"/>
          <w:sz w:val="28"/>
          <w:szCs w:val="28"/>
        </w:rPr>
        <w:t>услугодателя</w:t>
      </w:r>
      <w:proofErr w:type="spellEnd"/>
      <w:r>
        <w:rPr>
          <w:spacing w:val="1"/>
          <w:sz w:val="28"/>
          <w:szCs w:val="28"/>
        </w:rPr>
        <w:t>;</w:t>
      </w:r>
    </w:p>
    <w:p w:rsidR="002A7475" w:rsidRPr="001417F5" w:rsidRDefault="002A7475" w:rsidP="002A7475">
      <w:pPr>
        <w:tabs>
          <w:tab w:val="left" w:pos="1080"/>
        </w:tabs>
        <w:ind w:firstLine="709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 xml:space="preserve">2) </w:t>
      </w:r>
      <w:r w:rsidR="00981FEE" w:rsidRPr="00D66DC8">
        <w:rPr>
          <w:sz w:val="28"/>
          <w:szCs w:val="28"/>
        </w:rPr>
        <w:t>некоммерческое акционерное общество «Государственная корпорация «Правительств</w:t>
      </w:r>
      <w:r w:rsidR="00981FEE">
        <w:rPr>
          <w:sz w:val="28"/>
          <w:szCs w:val="28"/>
        </w:rPr>
        <w:t>о</w:t>
      </w:r>
      <w:r w:rsidR="00981FEE" w:rsidRPr="00D66DC8">
        <w:rPr>
          <w:sz w:val="28"/>
          <w:szCs w:val="28"/>
        </w:rPr>
        <w:t xml:space="preserve"> для граждан» (далее – Государственная корпорация)</w:t>
      </w:r>
      <w:r>
        <w:rPr>
          <w:sz w:val="28"/>
          <w:szCs w:val="28"/>
        </w:rPr>
        <w:t>;</w:t>
      </w:r>
    </w:p>
    <w:p w:rsidR="002A7475" w:rsidRPr="007E660B" w:rsidRDefault="002A7475" w:rsidP="002A7475">
      <w:pPr>
        <w:tabs>
          <w:tab w:val="left" w:pos="1276"/>
        </w:tabs>
        <w:ind w:firstLine="709"/>
        <w:jc w:val="both"/>
        <w:rPr>
          <w:rStyle w:val="s0"/>
          <w:sz w:val="28"/>
          <w:szCs w:val="28"/>
        </w:rPr>
      </w:pPr>
      <w:r>
        <w:rPr>
          <w:spacing w:val="1"/>
          <w:sz w:val="28"/>
          <w:szCs w:val="28"/>
        </w:rPr>
        <w:t xml:space="preserve">3) </w:t>
      </w:r>
      <w:r w:rsidRPr="00640AC3">
        <w:rPr>
          <w:spacing w:val="1"/>
          <w:sz w:val="28"/>
          <w:szCs w:val="28"/>
        </w:rPr>
        <w:t xml:space="preserve">веб </w:t>
      </w:r>
      <w:r w:rsidRPr="00640AC3">
        <w:rPr>
          <w:sz w:val="28"/>
          <w:szCs w:val="28"/>
        </w:rPr>
        <w:t xml:space="preserve">– </w:t>
      </w:r>
      <w:r w:rsidRPr="00640AC3">
        <w:rPr>
          <w:spacing w:val="1"/>
          <w:sz w:val="28"/>
          <w:szCs w:val="28"/>
        </w:rPr>
        <w:t xml:space="preserve">портал «электронного правительства» </w:t>
      </w:r>
      <w:hyperlink r:id="rId8" w:history="1">
        <w:r w:rsidRPr="002F78BC">
          <w:rPr>
            <w:rStyle w:val="a8"/>
            <w:sz w:val="28"/>
            <w:szCs w:val="28"/>
          </w:rPr>
          <w:t>www.egov.kz</w:t>
        </w:r>
      </w:hyperlink>
      <w:r>
        <w:t xml:space="preserve"> </w:t>
      </w:r>
      <w:r w:rsidRPr="00640AC3">
        <w:rPr>
          <w:spacing w:val="1"/>
          <w:sz w:val="28"/>
          <w:szCs w:val="28"/>
        </w:rPr>
        <w:t xml:space="preserve">(далее – </w:t>
      </w:r>
      <w:r>
        <w:rPr>
          <w:spacing w:val="1"/>
          <w:sz w:val="28"/>
          <w:szCs w:val="28"/>
        </w:rPr>
        <w:t>портал</w:t>
      </w:r>
      <w:r w:rsidRPr="00640AC3">
        <w:rPr>
          <w:spacing w:val="1"/>
          <w:sz w:val="28"/>
          <w:szCs w:val="28"/>
        </w:rPr>
        <w:t>)</w:t>
      </w:r>
      <w:r>
        <w:rPr>
          <w:spacing w:val="1"/>
          <w:sz w:val="28"/>
          <w:szCs w:val="28"/>
        </w:rPr>
        <w:t>.</w:t>
      </w:r>
    </w:p>
    <w:p w:rsidR="002A7475" w:rsidRDefault="002A7475" w:rsidP="002A7475">
      <w:pPr>
        <w:pStyle w:val="ListParagraph1"/>
        <w:numPr>
          <w:ilvl w:val="0"/>
          <w:numId w:val="1"/>
        </w:numPr>
        <w:tabs>
          <w:tab w:val="left" w:pos="993"/>
          <w:tab w:val="left" w:pos="1276"/>
        </w:tabs>
        <w:spacing w:after="0" w:line="240" w:lineRule="auto"/>
        <w:ind w:left="0" w:firstLine="851"/>
        <w:jc w:val="both"/>
      </w:pPr>
      <w:r>
        <w:rPr>
          <w:rFonts w:ascii="Times New Roman" w:hAnsi="Times New Roman"/>
          <w:sz w:val="28"/>
          <w:szCs w:val="28"/>
        </w:rPr>
        <w:t xml:space="preserve">Форма оказания государственной услуги: </w:t>
      </w:r>
      <w:r w:rsidRPr="00CC4905">
        <w:rPr>
          <w:rFonts w:ascii="Times New Roman" w:hAnsi="Times New Roman"/>
          <w:sz w:val="28"/>
          <w:szCs w:val="28"/>
        </w:rPr>
        <w:t>электронная (частично автоматизированная) и (или) бумажная</w:t>
      </w:r>
      <w:r>
        <w:rPr>
          <w:rFonts w:ascii="Times New Roman" w:hAnsi="Times New Roman"/>
          <w:sz w:val="28"/>
          <w:szCs w:val="28"/>
        </w:rPr>
        <w:t>.</w:t>
      </w:r>
    </w:p>
    <w:p w:rsidR="002A7475" w:rsidRDefault="002A7475" w:rsidP="002A7475">
      <w:pPr>
        <w:tabs>
          <w:tab w:val="left" w:pos="-2552"/>
          <w:tab w:val="left" w:pos="851"/>
          <w:tab w:val="left" w:pos="1080"/>
        </w:tabs>
        <w:ind w:left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Результатом оказания государственной услуги </w:t>
      </w:r>
      <w:r w:rsidRPr="00BC3695">
        <w:rPr>
          <w:sz w:val="28"/>
          <w:szCs w:val="28"/>
        </w:rPr>
        <w:t>является</w:t>
      </w:r>
      <w:r>
        <w:rPr>
          <w:sz w:val="28"/>
          <w:szCs w:val="28"/>
        </w:rPr>
        <w:t>:</w:t>
      </w:r>
    </w:p>
    <w:p w:rsidR="002A7475" w:rsidRDefault="002A7475" w:rsidP="002A7475">
      <w:pPr>
        <w:numPr>
          <w:ilvl w:val="0"/>
          <w:numId w:val="2"/>
        </w:numPr>
        <w:tabs>
          <w:tab w:val="left" w:pos="-2552"/>
          <w:tab w:val="left" w:pos="851"/>
          <w:tab w:val="left" w:pos="1276"/>
        </w:tabs>
        <w:ind w:hanging="720"/>
        <w:jc w:val="both"/>
        <w:rPr>
          <w:sz w:val="28"/>
          <w:szCs w:val="28"/>
        </w:rPr>
      </w:pPr>
      <w:r>
        <w:rPr>
          <w:sz w:val="28"/>
          <w:szCs w:val="28"/>
        </w:rPr>
        <w:t>л</w:t>
      </w:r>
      <w:r w:rsidRPr="00BC3695">
        <w:rPr>
          <w:sz w:val="28"/>
          <w:szCs w:val="28"/>
        </w:rPr>
        <w:t>ицензия</w:t>
      </w:r>
      <w:r>
        <w:rPr>
          <w:sz w:val="28"/>
          <w:szCs w:val="28"/>
        </w:rPr>
        <w:t>;</w:t>
      </w:r>
    </w:p>
    <w:p w:rsidR="002A7475" w:rsidRDefault="002A7475" w:rsidP="002A7475">
      <w:pPr>
        <w:numPr>
          <w:ilvl w:val="0"/>
          <w:numId w:val="2"/>
        </w:numPr>
        <w:tabs>
          <w:tab w:val="left" w:pos="-2552"/>
          <w:tab w:val="left" w:pos="851"/>
          <w:tab w:val="left" w:pos="1276"/>
        </w:tabs>
        <w:ind w:hanging="720"/>
        <w:jc w:val="both"/>
        <w:rPr>
          <w:sz w:val="28"/>
          <w:szCs w:val="28"/>
        </w:rPr>
      </w:pPr>
      <w:r w:rsidRPr="00BC3695">
        <w:rPr>
          <w:sz w:val="28"/>
          <w:szCs w:val="28"/>
        </w:rPr>
        <w:t>переоформленная лицензия</w:t>
      </w:r>
      <w:r>
        <w:rPr>
          <w:sz w:val="28"/>
          <w:szCs w:val="28"/>
        </w:rPr>
        <w:t>;</w:t>
      </w:r>
    </w:p>
    <w:p w:rsidR="002A7475" w:rsidRDefault="002A7475" w:rsidP="002A7475">
      <w:pPr>
        <w:numPr>
          <w:ilvl w:val="0"/>
          <w:numId w:val="2"/>
        </w:numPr>
        <w:tabs>
          <w:tab w:val="left" w:pos="-2552"/>
          <w:tab w:val="left" w:pos="851"/>
          <w:tab w:val="left" w:pos="1276"/>
        </w:tabs>
        <w:ind w:hanging="720"/>
        <w:jc w:val="both"/>
        <w:rPr>
          <w:sz w:val="28"/>
          <w:szCs w:val="28"/>
        </w:rPr>
      </w:pPr>
      <w:r w:rsidRPr="000847B0">
        <w:rPr>
          <w:sz w:val="28"/>
          <w:szCs w:val="28"/>
        </w:rPr>
        <w:t>дубликат лицензии;</w:t>
      </w:r>
    </w:p>
    <w:p w:rsidR="002A7475" w:rsidRPr="000847B0" w:rsidRDefault="002A7475" w:rsidP="002A7475">
      <w:pPr>
        <w:tabs>
          <w:tab w:val="left" w:pos="-2552"/>
          <w:tab w:val="left" w:pos="0"/>
          <w:tab w:val="left" w:pos="1276"/>
        </w:tabs>
        <w:ind w:firstLine="851"/>
        <w:jc w:val="both"/>
        <w:rPr>
          <w:sz w:val="28"/>
          <w:szCs w:val="28"/>
        </w:rPr>
      </w:pPr>
      <w:r>
        <w:rPr>
          <w:sz w:val="28"/>
          <w:szCs w:val="28"/>
          <w:lang w:val="kk-KZ"/>
        </w:rPr>
        <w:lastRenderedPageBreak/>
        <w:t xml:space="preserve">4) </w:t>
      </w:r>
      <w:r w:rsidRPr="000847B0">
        <w:rPr>
          <w:sz w:val="28"/>
          <w:szCs w:val="28"/>
          <w:lang w:val="kk-KZ"/>
        </w:rPr>
        <w:t>мотивированный ответ об отказе в оказании государственной услуги в</w:t>
      </w:r>
      <w:r w:rsidRPr="000847B0">
        <w:rPr>
          <w:sz w:val="28"/>
          <w:szCs w:val="28"/>
        </w:rPr>
        <w:t xml:space="preserve"> форме электронного документа, удостоверенного электронной цифровой подписью (далее – ЭЦП) должностного лица </w:t>
      </w:r>
      <w:proofErr w:type="spellStart"/>
      <w:r w:rsidRPr="000847B0">
        <w:rPr>
          <w:sz w:val="28"/>
          <w:szCs w:val="28"/>
        </w:rPr>
        <w:t>услугодателя</w:t>
      </w:r>
      <w:proofErr w:type="spellEnd"/>
      <w:r w:rsidRPr="000847B0">
        <w:rPr>
          <w:sz w:val="28"/>
          <w:szCs w:val="28"/>
        </w:rPr>
        <w:t xml:space="preserve"> в случаях и по основаниям, предусмотренным пунктом 10 </w:t>
      </w:r>
      <w:r>
        <w:rPr>
          <w:sz w:val="28"/>
          <w:szCs w:val="28"/>
        </w:rPr>
        <w:t>С</w:t>
      </w:r>
      <w:r w:rsidRPr="000847B0">
        <w:rPr>
          <w:sz w:val="28"/>
          <w:szCs w:val="28"/>
        </w:rPr>
        <w:t>тандарта.</w:t>
      </w:r>
    </w:p>
    <w:p w:rsidR="002A7475" w:rsidRDefault="002A7475" w:rsidP="002A7475">
      <w:pPr>
        <w:tabs>
          <w:tab w:val="left" w:pos="-2552"/>
          <w:tab w:val="left" w:pos="851"/>
          <w:tab w:val="left" w:pos="1080"/>
        </w:tabs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981FEE" w:rsidRPr="00981FEE">
        <w:rPr>
          <w:sz w:val="28"/>
          <w:szCs w:val="28"/>
        </w:rPr>
        <w:t>Форма предоставления результата оказания государственной услуги: электронная</w:t>
      </w:r>
      <w:r>
        <w:rPr>
          <w:sz w:val="28"/>
          <w:szCs w:val="28"/>
        </w:rPr>
        <w:t>.</w:t>
      </w:r>
    </w:p>
    <w:p w:rsidR="002A7475" w:rsidRDefault="002A7475" w:rsidP="002A7475">
      <w:pPr>
        <w:tabs>
          <w:tab w:val="left" w:pos="-4395"/>
          <w:tab w:val="left" w:pos="993"/>
        </w:tabs>
        <w:ind w:left="709"/>
        <w:jc w:val="both"/>
        <w:rPr>
          <w:sz w:val="28"/>
          <w:szCs w:val="28"/>
        </w:rPr>
      </w:pPr>
    </w:p>
    <w:p w:rsidR="002A7475" w:rsidRDefault="002A7475" w:rsidP="002A7475">
      <w:pPr>
        <w:tabs>
          <w:tab w:val="left" w:pos="-4395"/>
          <w:tab w:val="left" w:pos="993"/>
        </w:tabs>
        <w:ind w:left="709"/>
        <w:jc w:val="both"/>
        <w:rPr>
          <w:b/>
          <w:bCs/>
          <w:sz w:val="28"/>
          <w:szCs w:val="28"/>
        </w:rPr>
      </w:pPr>
    </w:p>
    <w:p w:rsidR="002A7475" w:rsidRPr="00342C47" w:rsidRDefault="002A7475" w:rsidP="002A7475">
      <w:pPr>
        <w:ind w:firstLine="709"/>
        <w:jc w:val="center"/>
        <w:rPr>
          <w:b/>
          <w:sz w:val="28"/>
          <w:szCs w:val="28"/>
        </w:rPr>
      </w:pPr>
      <w:r w:rsidRPr="00342C47">
        <w:rPr>
          <w:b/>
          <w:bCs/>
          <w:sz w:val="28"/>
          <w:szCs w:val="28"/>
        </w:rPr>
        <w:t xml:space="preserve">2. </w:t>
      </w:r>
      <w:r>
        <w:rPr>
          <w:b/>
          <w:sz w:val="28"/>
          <w:szCs w:val="28"/>
        </w:rPr>
        <w:t>Порядок</w:t>
      </w:r>
      <w:r w:rsidRPr="00342C47">
        <w:rPr>
          <w:b/>
          <w:sz w:val="28"/>
          <w:szCs w:val="28"/>
        </w:rPr>
        <w:t xml:space="preserve"> действий структурных подразделений</w:t>
      </w:r>
      <w:r>
        <w:rPr>
          <w:b/>
          <w:sz w:val="28"/>
          <w:szCs w:val="28"/>
        </w:rPr>
        <w:t xml:space="preserve"> </w:t>
      </w:r>
      <w:r w:rsidRPr="00342C47">
        <w:rPr>
          <w:b/>
          <w:sz w:val="28"/>
          <w:szCs w:val="28"/>
        </w:rPr>
        <w:t xml:space="preserve">(работников) </w:t>
      </w:r>
      <w:proofErr w:type="spellStart"/>
      <w:r w:rsidRPr="00342C47">
        <w:rPr>
          <w:b/>
          <w:sz w:val="28"/>
          <w:szCs w:val="28"/>
        </w:rPr>
        <w:t>услугодателя</w:t>
      </w:r>
      <w:proofErr w:type="spellEnd"/>
      <w:r w:rsidRPr="00342C47">
        <w:rPr>
          <w:b/>
          <w:sz w:val="28"/>
          <w:szCs w:val="28"/>
        </w:rPr>
        <w:t xml:space="preserve"> в процессе оказания</w:t>
      </w:r>
      <w:r>
        <w:rPr>
          <w:b/>
          <w:sz w:val="28"/>
          <w:szCs w:val="28"/>
        </w:rPr>
        <w:t xml:space="preserve"> </w:t>
      </w:r>
      <w:r w:rsidRPr="00342C47">
        <w:rPr>
          <w:b/>
          <w:sz w:val="28"/>
          <w:szCs w:val="28"/>
        </w:rPr>
        <w:t>государственной услуги</w:t>
      </w:r>
    </w:p>
    <w:p w:rsidR="002A7475" w:rsidRPr="00342C47" w:rsidRDefault="002A7475" w:rsidP="002A7475">
      <w:pPr>
        <w:pStyle w:val="ListParagraph1"/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2A7475" w:rsidRPr="002B58D6" w:rsidRDefault="002A7475" w:rsidP="002A7475">
      <w:pPr>
        <w:numPr>
          <w:ilvl w:val="0"/>
          <w:numId w:val="3"/>
        </w:numPr>
        <w:tabs>
          <w:tab w:val="left" w:pos="1080"/>
        </w:tabs>
        <w:ind w:left="0" w:firstLine="720"/>
        <w:jc w:val="both"/>
        <w:rPr>
          <w:sz w:val="28"/>
          <w:szCs w:val="28"/>
        </w:rPr>
      </w:pPr>
      <w:r w:rsidRPr="00342C47">
        <w:rPr>
          <w:sz w:val="28"/>
          <w:szCs w:val="28"/>
        </w:rPr>
        <w:t xml:space="preserve">Основанием для начала процедуры (действия) по оказанию государственной услуги является представление </w:t>
      </w:r>
      <w:proofErr w:type="spellStart"/>
      <w:r w:rsidRPr="00342C47">
        <w:rPr>
          <w:sz w:val="28"/>
          <w:szCs w:val="28"/>
        </w:rPr>
        <w:t>услугополучателем</w:t>
      </w:r>
      <w:proofErr w:type="spellEnd"/>
      <w:r w:rsidRPr="00342C47">
        <w:rPr>
          <w:sz w:val="28"/>
          <w:szCs w:val="28"/>
        </w:rPr>
        <w:t xml:space="preserve"> документов, указанных в пункте </w:t>
      </w:r>
      <w:r w:rsidRPr="002B58D6">
        <w:rPr>
          <w:sz w:val="28"/>
          <w:szCs w:val="28"/>
        </w:rPr>
        <w:t>9 Стандарта</w:t>
      </w:r>
      <w:r>
        <w:rPr>
          <w:bCs/>
          <w:sz w:val="28"/>
          <w:szCs w:val="28"/>
        </w:rPr>
        <w:t>.</w:t>
      </w:r>
    </w:p>
    <w:p w:rsidR="002A7475" w:rsidRPr="00756F1C" w:rsidRDefault="002A7475" w:rsidP="002A7475">
      <w:pPr>
        <w:pStyle w:val="ListParagraph1"/>
        <w:numPr>
          <w:ilvl w:val="0"/>
          <w:numId w:val="3"/>
        </w:numPr>
        <w:tabs>
          <w:tab w:val="left" w:pos="0"/>
          <w:tab w:val="left" w:pos="709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756F1C">
        <w:rPr>
          <w:rFonts w:ascii="Times New Roman" w:hAnsi="Times New Roman"/>
          <w:sz w:val="28"/>
          <w:szCs w:val="28"/>
        </w:rPr>
        <w:t xml:space="preserve">Процедура (действия) </w:t>
      </w:r>
      <w:proofErr w:type="spellStart"/>
      <w:r w:rsidRPr="00756F1C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756F1C">
        <w:rPr>
          <w:rFonts w:ascii="Times New Roman" w:hAnsi="Times New Roman"/>
          <w:sz w:val="28"/>
          <w:szCs w:val="28"/>
        </w:rPr>
        <w:t xml:space="preserve"> по оказанию государственной услуги:</w:t>
      </w:r>
    </w:p>
    <w:p w:rsidR="002A7475" w:rsidRDefault="002A7475" w:rsidP="002A7475">
      <w:pPr>
        <w:pStyle w:val="ListParagraph1"/>
        <w:numPr>
          <w:ilvl w:val="0"/>
          <w:numId w:val="6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ем документов – 20 (двадцать) минут:</w:t>
      </w:r>
    </w:p>
    <w:p w:rsidR="002A7475" w:rsidRPr="00640AC3" w:rsidRDefault="002A7475" w:rsidP="002A7475">
      <w:pPr>
        <w:pStyle w:val="ListParagraph1"/>
        <w:tabs>
          <w:tab w:val="left" w:pos="720"/>
          <w:tab w:val="left" w:pos="108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640AC3">
        <w:rPr>
          <w:rFonts w:ascii="Times New Roman" w:hAnsi="Times New Roman"/>
          <w:sz w:val="28"/>
          <w:szCs w:val="28"/>
        </w:rPr>
        <w:t xml:space="preserve">работник </w:t>
      </w:r>
      <w:proofErr w:type="spellStart"/>
      <w:r w:rsidRPr="00640AC3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640AC3">
        <w:rPr>
          <w:rFonts w:ascii="Times New Roman" w:hAnsi="Times New Roman"/>
          <w:sz w:val="28"/>
          <w:szCs w:val="28"/>
        </w:rPr>
        <w:t>, ответственный за делопроизводство:</w:t>
      </w:r>
    </w:p>
    <w:p w:rsidR="002A7475" w:rsidRPr="00640AC3" w:rsidRDefault="002A7475" w:rsidP="002A7475">
      <w:pPr>
        <w:pStyle w:val="ListParagraph1"/>
        <w:tabs>
          <w:tab w:val="left" w:pos="720"/>
          <w:tab w:val="left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640AC3">
        <w:rPr>
          <w:rFonts w:ascii="Times New Roman" w:hAnsi="Times New Roman"/>
          <w:sz w:val="28"/>
          <w:szCs w:val="28"/>
        </w:rPr>
        <w:tab/>
        <w:t xml:space="preserve">принимает по описи документы, представленные </w:t>
      </w:r>
      <w:proofErr w:type="spellStart"/>
      <w:r w:rsidRPr="00640AC3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Pr="00640AC3">
        <w:rPr>
          <w:rFonts w:ascii="Times New Roman" w:hAnsi="Times New Roman"/>
          <w:sz w:val="28"/>
          <w:szCs w:val="28"/>
        </w:rPr>
        <w:t>, регистрирует в единой системе электронного документооборота (далее – ЕСЭДО) – 10</w:t>
      </w:r>
      <w:r>
        <w:rPr>
          <w:rFonts w:ascii="Times New Roman" w:hAnsi="Times New Roman"/>
          <w:sz w:val="28"/>
          <w:szCs w:val="28"/>
        </w:rPr>
        <w:t xml:space="preserve"> (десять) </w:t>
      </w:r>
      <w:r w:rsidRPr="00640AC3">
        <w:rPr>
          <w:rFonts w:ascii="Times New Roman" w:hAnsi="Times New Roman"/>
          <w:sz w:val="28"/>
          <w:szCs w:val="28"/>
        </w:rPr>
        <w:t>минут;</w:t>
      </w:r>
    </w:p>
    <w:p w:rsidR="002A7475" w:rsidRPr="00640AC3" w:rsidRDefault="002A7475" w:rsidP="002A7475">
      <w:pPr>
        <w:pStyle w:val="ListParagraph1"/>
        <w:tabs>
          <w:tab w:val="left" w:pos="0"/>
          <w:tab w:val="left" w:pos="72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40AC3">
        <w:rPr>
          <w:rFonts w:ascii="Times New Roman" w:hAnsi="Times New Roman"/>
          <w:sz w:val="28"/>
          <w:szCs w:val="28"/>
        </w:rPr>
        <w:tab/>
        <w:t xml:space="preserve">указывает на втором экземпляре налогового заявления входящий номер документа, выданный  </w:t>
      </w:r>
      <w:r>
        <w:rPr>
          <w:rFonts w:ascii="Times New Roman" w:hAnsi="Times New Roman"/>
          <w:sz w:val="28"/>
          <w:szCs w:val="28"/>
        </w:rPr>
        <w:t>ЕСЭДО</w:t>
      </w:r>
      <w:r w:rsidRPr="00640AC3">
        <w:rPr>
          <w:rFonts w:ascii="Times New Roman" w:hAnsi="Times New Roman"/>
          <w:sz w:val="28"/>
          <w:szCs w:val="28"/>
        </w:rPr>
        <w:t>, свою фамилию, инициалы и расписывается в нем –</w:t>
      </w:r>
      <w:r>
        <w:rPr>
          <w:rFonts w:ascii="Times New Roman" w:hAnsi="Times New Roman"/>
          <w:sz w:val="28"/>
          <w:szCs w:val="28"/>
        </w:rPr>
        <w:t xml:space="preserve">5 (пять) </w:t>
      </w:r>
      <w:r w:rsidRPr="00640AC3">
        <w:rPr>
          <w:rFonts w:ascii="Times New Roman" w:hAnsi="Times New Roman"/>
          <w:sz w:val="28"/>
          <w:szCs w:val="28"/>
        </w:rPr>
        <w:t>минут;</w:t>
      </w:r>
    </w:p>
    <w:p w:rsidR="002A7475" w:rsidRPr="00640AC3" w:rsidRDefault="002A7475" w:rsidP="002A7475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40AC3">
        <w:rPr>
          <w:rFonts w:ascii="Times New Roman" w:hAnsi="Times New Roman"/>
          <w:sz w:val="28"/>
          <w:szCs w:val="28"/>
        </w:rPr>
        <w:t xml:space="preserve">выдает </w:t>
      </w:r>
      <w:proofErr w:type="spellStart"/>
      <w:r w:rsidRPr="00640AC3">
        <w:rPr>
          <w:rFonts w:ascii="Times New Roman" w:hAnsi="Times New Roman"/>
          <w:sz w:val="28"/>
          <w:szCs w:val="28"/>
        </w:rPr>
        <w:t>услугополучателю</w:t>
      </w:r>
      <w:proofErr w:type="spellEnd"/>
      <w:r w:rsidRPr="00640AC3">
        <w:rPr>
          <w:rFonts w:ascii="Times New Roman" w:hAnsi="Times New Roman"/>
          <w:sz w:val="28"/>
          <w:szCs w:val="28"/>
        </w:rPr>
        <w:t xml:space="preserve"> копию описи, с отметкой о дате приема документов – </w:t>
      </w:r>
      <w:r>
        <w:rPr>
          <w:rFonts w:ascii="Times New Roman" w:hAnsi="Times New Roman"/>
          <w:sz w:val="28"/>
          <w:szCs w:val="28"/>
        </w:rPr>
        <w:t xml:space="preserve">5 (пять) </w:t>
      </w:r>
      <w:r w:rsidRPr="00640AC3">
        <w:rPr>
          <w:rFonts w:ascii="Times New Roman" w:hAnsi="Times New Roman"/>
          <w:sz w:val="28"/>
          <w:szCs w:val="28"/>
        </w:rPr>
        <w:t>минут;</w:t>
      </w:r>
    </w:p>
    <w:p w:rsidR="00981FEE" w:rsidRPr="00981FEE" w:rsidRDefault="00981FEE" w:rsidP="00981FEE">
      <w:pPr>
        <w:ind w:firstLine="708"/>
        <w:contextualSpacing/>
        <w:jc w:val="both"/>
        <w:rPr>
          <w:rFonts w:eastAsiaTheme="minorHAnsi"/>
          <w:sz w:val="28"/>
          <w:szCs w:val="28"/>
          <w:lang w:eastAsia="en-US"/>
        </w:rPr>
      </w:pPr>
      <w:r w:rsidRPr="00981FEE">
        <w:rPr>
          <w:rFonts w:eastAsiaTheme="minorHAnsi"/>
          <w:sz w:val="28"/>
          <w:szCs w:val="28"/>
          <w:lang w:eastAsia="en-US"/>
        </w:rPr>
        <w:t xml:space="preserve">2) работник </w:t>
      </w:r>
      <w:proofErr w:type="spellStart"/>
      <w:r w:rsidRPr="00981FEE">
        <w:rPr>
          <w:rFonts w:eastAsiaTheme="minorHAnsi"/>
          <w:sz w:val="28"/>
          <w:szCs w:val="28"/>
          <w:lang w:eastAsia="en-US"/>
        </w:rPr>
        <w:t>услугодателя</w:t>
      </w:r>
      <w:proofErr w:type="spellEnd"/>
      <w:r w:rsidRPr="00981FEE">
        <w:rPr>
          <w:rFonts w:eastAsiaTheme="minorHAnsi"/>
          <w:sz w:val="28"/>
          <w:szCs w:val="28"/>
          <w:lang w:eastAsia="en-US"/>
        </w:rPr>
        <w:t>, ответственный за оказание государственной услуги:</w:t>
      </w:r>
    </w:p>
    <w:p w:rsidR="00981FEE" w:rsidRPr="00981FEE" w:rsidRDefault="00981FEE" w:rsidP="00981FEE">
      <w:pPr>
        <w:ind w:firstLine="708"/>
        <w:contextualSpacing/>
        <w:jc w:val="both"/>
        <w:rPr>
          <w:rFonts w:eastAsiaTheme="minorHAnsi"/>
          <w:sz w:val="28"/>
          <w:szCs w:val="28"/>
          <w:lang w:eastAsia="en-US"/>
        </w:rPr>
      </w:pPr>
      <w:r w:rsidRPr="00981FEE">
        <w:rPr>
          <w:rFonts w:eastAsiaTheme="minorHAnsi"/>
          <w:sz w:val="28"/>
          <w:szCs w:val="28"/>
          <w:lang w:eastAsia="en-US"/>
        </w:rPr>
        <w:t xml:space="preserve">проверяет полноту представленных документов, направляет запрос в государственный орган по месту осуществления заявителем предстоящей деятельности на предмет соответствия заявителя требованиям законодательства Республики Казахстан, выдает письменный мотивированный отказ в дальнейшем рассмотрении заявления </w:t>
      </w:r>
      <w:proofErr w:type="spellStart"/>
      <w:r w:rsidRPr="00981FEE">
        <w:rPr>
          <w:rFonts w:eastAsiaTheme="minorHAnsi"/>
          <w:sz w:val="28"/>
          <w:szCs w:val="28"/>
          <w:lang w:eastAsia="en-US"/>
        </w:rPr>
        <w:t>услугополучателя</w:t>
      </w:r>
      <w:proofErr w:type="spellEnd"/>
      <w:r w:rsidRPr="00981FEE">
        <w:rPr>
          <w:rFonts w:eastAsiaTheme="minorHAnsi"/>
          <w:sz w:val="28"/>
          <w:szCs w:val="28"/>
          <w:lang w:eastAsia="en-US"/>
        </w:rPr>
        <w:t xml:space="preserve"> в случае установления факта неполноты представленных документов – в течение 2 (двух) рабочих дней;</w:t>
      </w:r>
    </w:p>
    <w:p w:rsidR="00981FEE" w:rsidRPr="00981FEE" w:rsidRDefault="00981FEE" w:rsidP="00981FEE">
      <w:pPr>
        <w:ind w:firstLine="708"/>
        <w:contextualSpacing/>
        <w:jc w:val="both"/>
        <w:rPr>
          <w:rFonts w:eastAsiaTheme="minorHAnsi"/>
          <w:sz w:val="28"/>
          <w:szCs w:val="28"/>
          <w:lang w:eastAsia="en-US"/>
        </w:rPr>
      </w:pPr>
      <w:proofErr w:type="gramStart"/>
      <w:r w:rsidRPr="00981FEE">
        <w:rPr>
          <w:rFonts w:eastAsiaTheme="minorHAnsi"/>
          <w:sz w:val="28"/>
          <w:szCs w:val="28"/>
          <w:lang w:eastAsia="en-US"/>
        </w:rPr>
        <w:t xml:space="preserve">в случае соответствия представленных документов пункту 9 Стандарта работник </w:t>
      </w:r>
      <w:proofErr w:type="spellStart"/>
      <w:r w:rsidRPr="00981FEE">
        <w:rPr>
          <w:rFonts w:eastAsiaTheme="minorHAnsi"/>
          <w:sz w:val="28"/>
          <w:szCs w:val="28"/>
          <w:lang w:eastAsia="en-US"/>
        </w:rPr>
        <w:t>услугодателя</w:t>
      </w:r>
      <w:proofErr w:type="spellEnd"/>
      <w:r w:rsidRPr="00981FEE">
        <w:rPr>
          <w:rFonts w:eastAsiaTheme="minorHAnsi"/>
          <w:sz w:val="28"/>
          <w:szCs w:val="28"/>
          <w:lang w:eastAsia="en-US"/>
        </w:rPr>
        <w:t xml:space="preserve">, ответственный за оказание государственной услуги, уведомив Управление по правовой статистике и специальным учетам Комитета по правовой статистике и специальным учетам Генеральной прокуратуры Республики Казахстан, выезжает на объект </w:t>
      </w:r>
      <w:proofErr w:type="spellStart"/>
      <w:r w:rsidRPr="00981FEE">
        <w:rPr>
          <w:rFonts w:eastAsiaTheme="minorHAnsi"/>
          <w:sz w:val="28"/>
          <w:szCs w:val="28"/>
          <w:lang w:eastAsia="en-US"/>
        </w:rPr>
        <w:t>услугополучателя</w:t>
      </w:r>
      <w:proofErr w:type="spellEnd"/>
      <w:r w:rsidRPr="00981FEE">
        <w:rPr>
          <w:rFonts w:eastAsiaTheme="minorHAnsi"/>
          <w:sz w:val="28"/>
          <w:szCs w:val="28"/>
          <w:lang w:eastAsia="en-US"/>
        </w:rPr>
        <w:t>, по результатам которого составляет акт установления соответствия или несоответствия квалификационным требованиям к деятельности;</w:t>
      </w:r>
      <w:proofErr w:type="gramEnd"/>
    </w:p>
    <w:p w:rsidR="00981FEE" w:rsidRPr="00981FEE" w:rsidRDefault="00DF4390" w:rsidP="00981FEE">
      <w:pPr>
        <w:ind w:firstLine="708"/>
        <w:contextualSpacing/>
        <w:jc w:val="both"/>
        <w:rPr>
          <w:rFonts w:eastAsiaTheme="minorHAnsi"/>
          <w:sz w:val="28"/>
          <w:szCs w:val="28"/>
          <w:lang w:eastAsia="en-US"/>
        </w:rPr>
      </w:pPr>
      <w:r w:rsidRPr="00C22878">
        <w:rPr>
          <w:sz w:val="28"/>
          <w:szCs w:val="28"/>
        </w:rPr>
        <w:lastRenderedPageBreak/>
        <w:t xml:space="preserve">выдача лицензии либо мотивированный ответ об отказе в оказании государственной услуги в случаях и по основаниям, указанных </w:t>
      </w:r>
      <w:r w:rsidRPr="00DF4390">
        <w:rPr>
          <w:sz w:val="28"/>
          <w:szCs w:val="28"/>
        </w:rPr>
        <w:t xml:space="preserve">в </w:t>
      </w:r>
      <w:hyperlink r:id="rId9" w:anchor="z391" w:history="1">
        <w:r w:rsidRPr="00DF4390">
          <w:rPr>
            <w:rStyle w:val="a8"/>
            <w:sz w:val="28"/>
            <w:szCs w:val="28"/>
            <w:u w:val="none"/>
          </w:rPr>
          <w:t>пункте 10</w:t>
        </w:r>
      </w:hyperlink>
      <w:r w:rsidRPr="00C22878">
        <w:rPr>
          <w:sz w:val="28"/>
          <w:szCs w:val="28"/>
        </w:rPr>
        <w:t xml:space="preserve"> Стандарта – не позднее 1 (одного) рабочего дня</w:t>
      </w:r>
      <w:r w:rsidR="00981FEE" w:rsidRPr="00981FEE">
        <w:rPr>
          <w:rFonts w:eastAsiaTheme="minorHAnsi"/>
          <w:sz w:val="28"/>
          <w:szCs w:val="28"/>
          <w:lang w:eastAsia="en-US"/>
        </w:rPr>
        <w:t>;</w:t>
      </w:r>
      <w:bookmarkStart w:id="0" w:name="_GoBack"/>
      <w:bookmarkEnd w:id="0"/>
    </w:p>
    <w:p w:rsidR="00981FEE" w:rsidRPr="00981FEE" w:rsidRDefault="00981FEE" w:rsidP="00981FEE">
      <w:pPr>
        <w:ind w:firstLine="708"/>
        <w:contextualSpacing/>
        <w:jc w:val="both"/>
        <w:rPr>
          <w:rFonts w:eastAsiaTheme="minorHAnsi"/>
          <w:sz w:val="28"/>
          <w:szCs w:val="28"/>
          <w:lang w:eastAsia="en-US"/>
        </w:rPr>
      </w:pPr>
      <w:r w:rsidRPr="00981FEE">
        <w:rPr>
          <w:rFonts w:eastAsiaTheme="minorHAnsi"/>
          <w:sz w:val="28"/>
          <w:szCs w:val="28"/>
          <w:lang w:eastAsia="en-US"/>
        </w:rPr>
        <w:t>переоформление лицензии – в течение 3 (трех) рабочих дней;</w:t>
      </w:r>
    </w:p>
    <w:p w:rsidR="002A7475" w:rsidRPr="0031732D" w:rsidRDefault="00981FEE" w:rsidP="00981FEE">
      <w:pPr>
        <w:tabs>
          <w:tab w:val="left" w:pos="709"/>
          <w:tab w:val="left" w:pos="1080"/>
        </w:tabs>
        <w:ind w:firstLine="709"/>
        <w:jc w:val="both"/>
        <w:rPr>
          <w:sz w:val="28"/>
          <w:szCs w:val="28"/>
        </w:rPr>
      </w:pPr>
      <w:r w:rsidRPr="00981FEE">
        <w:rPr>
          <w:rFonts w:eastAsiaTheme="minorHAnsi"/>
          <w:sz w:val="28"/>
          <w:szCs w:val="28"/>
          <w:lang w:eastAsia="en-US"/>
        </w:rPr>
        <w:t>выдача дубликатов лицензии – в течение 2 (двух) рабочих дней.</w:t>
      </w:r>
    </w:p>
    <w:p w:rsidR="002A7475" w:rsidRPr="0031732D" w:rsidRDefault="002A7475" w:rsidP="002A7475">
      <w:pPr>
        <w:tabs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</w:p>
    <w:p w:rsidR="002A7475" w:rsidRPr="0031732D" w:rsidRDefault="002A7475" w:rsidP="002A7475">
      <w:pPr>
        <w:tabs>
          <w:tab w:val="left" w:pos="900"/>
        </w:tabs>
        <w:ind w:firstLine="600"/>
        <w:jc w:val="both"/>
        <w:rPr>
          <w:sz w:val="28"/>
          <w:szCs w:val="28"/>
        </w:rPr>
      </w:pPr>
    </w:p>
    <w:p w:rsidR="002A7475" w:rsidRDefault="002A7475" w:rsidP="002A7475">
      <w:pPr>
        <w:pStyle w:val="2"/>
        <w:numPr>
          <w:ilvl w:val="0"/>
          <w:numId w:val="1"/>
        </w:numPr>
        <w:tabs>
          <w:tab w:val="left" w:pos="993"/>
          <w:tab w:val="left" w:pos="4074"/>
        </w:tabs>
        <w:spacing w:after="0" w:line="300" w:lineRule="exact"/>
        <w:jc w:val="center"/>
        <w:rPr>
          <w:rFonts w:ascii="Times New Roman" w:hAnsi="Times New Roman"/>
          <w:b/>
          <w:sz w:val="28"/>
          <w:szCs w:val="28"/>
        </w:rPr>
      </w:pPr>
      <w:r w:rsidRPr="0031732D">
        <w:rPr>
          <w:rFonts w:ascii="Times New Roman" w:hAnsi="Times New Roman"/>
          <w:b/>
          <w:sz w:val="28"/>
          <w:szCs w:val="28"/>
        </w:rPr>
        <w:t xml:space="preserve">Порядок взаимодействия структурных подразделений (работников) </w:t>
      </w:r>
      <w:proofErr w:type="spellStart"/>
      <w:r w:rsidRPr="0031732D">
        <w:rPr>
          <w:rFonts w:ascii="Times New Roman" w:hAnsi="Times New Roman"/>
          <w:b/>
          <w:sz w:val="28"/>
          <w:szCs w:val="28"/>
        </w:rPr>
        <w:t>услугодателя</w:t>
      </w:r>
      <w:proofErr w:type="spellEnd"/>
      <w:r w:rsidRPr="0031732D">
        <w:rPr>
          <w:rFonts w:ascii="Times New Roman" w:hAnsi="Times New Roman"/>
          <w:b/>
          <w:sz w:val="28"/>
          <w:szCs w:val="28"/>
        </w:rPr>
        <w:t xml:space="preserve"> в процессе оказания государственной услуги</w:t>
      </w:r>
    </w:p>
    <w:p w:rsidR="002A7475" w:rsidRPr="0031732D" w:rsidRDefault="002A7475" w:rsidP="002A7475">
      <w:pPr>
        <w:pStyle w:val="2"/>
        <w:tabs>
          <w:tab w:val="left" w:pos="993"/>
          <w:tab w:val="left" w:pos="4074"/>
        </w:tabs>
        <w:spacing w:after="0" w:line="300" w:lineRule="exact"/>
        <w:ind w:left="1018"/>
        <w:rPr>
          <w:rStyle w:val="s0"/>
          <w:b/>
          <w:sz w:val="28"/>
          <w:szCs w:val="28"/>
        </w:rPr>
      </w:pPr>
    </w:p>
    <w:p w:rsidR="002A7475" w:rsidRPr="0031732D" w:rsidRDefault="002A7475" w:rsidP="002A7475">
      <w:pPr>
        <w:tabs>
          <w:tab w:val="left" w:pos="0"/>
          <w:tab w:val="left" w:pos="720"/>
          <w:tab w:val="left" w:pos="960"/>
          <w:tab w:val="left" w:pos="1080"/>
        </w:tabs>
        <w:spacing w:line="300" w:lineRule="exact"/>
        <w:ind w:right="-2" w:firstLine="709"/>
        <w:jc w:val="both"/>
        <w:rPr>
          <w:sz w:val="28"/>
          <w:szCs w:val="28"/>
          <w:lang w:eastAsia="zh-TW"/>
        </w:rPr>
      </w:pPr>
      <w:r>
        <w:rPr>
          <w:sz w:val="28"/>
          <w:szCs w:val="28"/>
          <w:lang w:eastAsia="zh-TW"/>
        </w:rPr>
        <w:t xml:space="preserve">6. </w:t>
      </w:r>
      <w:r w:rsidRPr="0031732D">
        <w:rPr>
          <w:sz w:val="28"/>
          <w:szCs w:val="28"/>
          <w:lang w:eastAsia="zh-TW"/>
        </w:rPr>
        <w:t>В</w:t>
      </w:r>
      <w:r w:rsidRPr="0031732D">
        <w:rPr>
          <w:sz w:val="28"/>
          <w:szCs w:val="28"/>
        </w:rPr>
        <w:t xml:space="preserve"> процессе оказания государственной услуги</w:t>
      </w:r>
      <w:r w:rsidRPr="0031732D">
        <w:rPr>
          <w:sz w:val="28"/>
          <w:szCs w:val="28"/>
          <w:lang w:eastAsia="zh-TW"/>
        </w:rPr>
        <w:t xml:space="preserve"> участвуют работники </w:t>
      </w:r>
      <w:proofErr w:type="spellStart"/>
      <w:r w:rsidRPr="0031732D">
        <w:rPr>
          <w:sz w:val="28"/>
          <w:szCs w:val="28"/>
        </w:rPr>
        <w:t>услугодателя</w:t>
      </w:r>
      <w:proofErr w:type="spellEnd"/>
      <w:r w:rsidRPr="0031732D">
        <w:rPr>
          <w:sz w:val="28"/>
          <w:szCs w:val="28"/>
          <w:lang w:eastAsia="zh-TW"/>
        </w:rPr>
        <w:t>.</w:t>
      </w:r>
    </w:p>
    <w:p w:rsidR="002A7475" w:rsidRPr="0031732D" w:rsidRDefault="002A7475" w:rsidP="002A7475">
      <w:pPr>
        <w:numPr>
          <w:ilvl w:val="0"/>
          <w:numId w:val="4"/>
        </w:numPr>
        <w:tabs>
          <w:tab w:val="left" w:pos="0"/>
          <w:tab w:val="num" w:pos="600"/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 w:rsidRPr="0031732D">
        <w:rPr>
          <w:sz w:val="28"/>
          <w:szCs w:val="28"/>
        </w:rPr>
        <w:t>Работник</w:t>
      </w:r>
      <w:r>
        <w:rPr>
          <w:sz w:val="28"/>
          <w:szCs w:val="28"/>
        </w:rPr>
        <w:t xml:space="preserve"> </w:t>
      </w:r>
      <w:proofErr w:type="spellStart"/>
      <w:r w:rsidRPr="0031732D">
        <w:rPr>
          <w:sz w:val="28"/>
          <w:szCs w:val="28"/>
        </w:rPr>
        <w:t>услугодателя</w:t>
      </w:r>
      <w:proofErr w:type="spellEnd"/>
      <w:r w:rsidRPr="0031732D">
        <w:rPr>
          <w:sz w:val="28"/>
          <w:szCs w:val="28"/>
        </w:rPr>
        <w:t xml:space="preserve">, ответственный за делопроизводство принимает и регистрирует документы, представленные </w:t>
      </w:r>
      <w:proofErr w:type="spellStart"/>
      <w:r w:rsidRPr="0031732D">
        <w:rPr>
          <w:sz w:val="28"/>
          <w:szCs w:val="28"/>
        </w:rPr>
        <w:t>услугополучателем</w:t>
      </w:r>
      <w:proofErr w:type="spellEnd"/>
      <w:r w:rsidRPr="0031732D">
        <w:rPr>
          <w:sz w:val="28"/>
          <w:szCs w:val="28"/>
        </w:rPr>
        <w:t>.</w:t>
      </w:r>
    </w:p>
    <w:p w:rsidR="002A7475" w:rsidRPr="0031732D" w:rsidRDefault="002A7475" w:rsidP="002A7475">
      <w:pPr>
        <w:numPr>
          <w:ilvl w:val="0"/>
          <w:numId w:val="4"/>
        </w:numPr>
        <w:tabs>
          <w:tab w:val="left" w:pos="0"/>
          <w:tab w:val="num" w:pos="600"/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 w:rsidRPr="0031732D">
        <w:rPr>
          <w:sz w:val="28"/>
          <w:szCs w:val="28"/>
        </w:rPr>
        <w:t xml:space="preserve"> Работник</w:t>
      </w:r>
      <w:r>
        <w:rPr>
          <w:sz w:val="28"/>
          <w:szCs w:val="28"/>
        </w:rPr>
        <w:t xml:space="preserve"> </w:t>
      </w:r>
      <w:proofErr w:type="spellStart"/>
      <w:r w:rsidRPr="0031732D">
        <w:rPr>
          <w:sz w:val="28"/>
          <w:szCs w:val="28"/>
        </w:rPr>
        <w:t>услугодателя</w:t>
      </w:r>
      <w:proofErr w:type="spellEnd"/>
      <w:r w:rsidRPr="0031732D">
        <w:rPr>
          <w:sz w:val="28"/>
          <w:szCs w:val="28"/>
        </w:rPr>
        <w:t>, ответственный за делопроизводство, передает документы работнику</w:t>
      </w:r>
      <w:r>
        <w:rPr>
          <w:sz w:val="28"/>
          <w:szCs w:val="28"/>
        </w:rPr>
        <w:t xml:space="preserve"> </w:t>
      </w:r>
      <w:proofErr w:type="spellStart"/>
      <w:r w:rsidRPr="0031732D">
        <w:rPr>
          <w:sz w:val="28"/>
          <w:szCs w:val="28"/>
        </w:rPr>
        <w:t>услугодателя</w:t>
      </w:r>
      <w:proofErr w:type="spellEnd"/>
      <w:r w:rsidRPr="0031732D">
        <w:rPr>
          <w:sz w:val="28"/>
          <w:szCs w:val="28"/>
        </w:rPr>
        <w:t>, ответственному за оказание государственной услуги.</w:t>
      </w:r>
    </w:p>
    <w:p w:rsidR="002A7475" w:rsidRPr="0031732D" w:rsidRDefault="002A7475" w:rsidP="002A7475">
      <w:pPr>
        <w:numPr>
          <w:ilvl w:val="0"/>
          <w:numId w:val="4"/>
        </w:numPr>
        <w:tabs>
          <w:tab w:val="num" w:pos="600"/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 w:rsidRPr="0031732D">
        <w:rPr>
          <w:sz w:val="28"/>
          <w:szCs w:val="28"/>
        </w:rPr>
        <w:t xml:space="preserve">Работник </w:t>
      </w:r>
      <w:proofErr w:type="spellStart"/>
      <w:r w:rsidRPr="0031732D">
        <w:rPr>
          <w:sz w:val="28"/>
          <w:szCs w:val="28"/>
        </w:rPr>
        <w:t>услугодателя</w:t>
      </w:r>
      <w:proofErr w:type="spellEnd"/>
      <w:r w:rsidRPr="0031732D">
        <w:rPr>
          <w:sz w:val="28"/>
          <w:szCs w:val="28"/>
        </w:rPr>
        <w:t>, ответственный за оказание государственной услуги:</w:t>
      </w:r>
    </w:p>
    <w:p w:rsidR="002A7475" w:rsidRPr="0031732D" w:rsidRDefault="002A7475" w:rsidP="002A7475">
      <w:pPr>
        <w:pStyle w:val="a9"/>
        <w:tabs>
          <w:tab w:val="left" w:pos="851"/>
        </w:tabs>
        <w:spacing w:after="0" w:line="240" w:lineRule="auto"/>
        <w:ind w:left="0"/>
        <w:jc w:val="both"/>
        <w:rPr>
          <w:rFonts w:ascii="Times New Roman" w:hAnsi="Times New Roman"/>
          <w:sz w:val="28"/>
          <w:szCs w:val="28"/>
        </w:rPr>
      </w:pPr>
    </w:p>
    <w:p w:rsidR="002A7475" w:rsidRPr="0031732D" w:rsidRDefault="002A7475" w:rsidP="002A7475">
      <w:pPr>
        <w:tabs>
          <w:tab w:val="left" w:pos="960"/>
          <w:tab w:val="left" w:pos="1080"/>
        </w:tabs>
        <w:jc w:val="both"/>
        <w:rPr>
          <w:sz w:val="28"/>
          <w:szCs w:val="28"/>
        </w:rPr>
      </w:pPr>
    </w:p>
    <w:p w:rsidR="002A7475" w:rsidRPr="0031732D" w:rsidRDefault="002A7475" w:rsidP="002A7475">
      <w:pPr>
        <w:tabs>
          <w:tab w:val="left" w:pos="900"/>
          <w:tab w:val="left" w:pos="1080"/>
        </w:tabs>
        <w:ind w:firstLine="709"/>
        <w:jc w:val="center"/>
        <w:rPr>
          <w:sz w:val="28"/>
          <w:szCs w:val="28"/>
        </w:rPr>
      </w:pPr>
      <w:r w:rsidRPr="0031732D">
        <w:rPr>
          <w:b/>
          <w:sz w:val="28"/>
          <w:szCs w:val="28"/>
        </w:rPr>
        <w:t xml:space="preserve">4. Порядок взаимодействия с </w:t>
      </w:r>
      <w:r w:rsidR="00981FEE">
        <w:rPr>
          <w:b/>
          <w:sz w:val="28"/>
          <w:szCs w:val="28"/>
          <w:lang w:val="kk-KZ"/>
        </w:rPr>
        <w:t>Государственной корпорацией</w:t>
      </w:r>
      <w:r>
        <w:rPr>
          <w:b/>
          <w:sz w:val="28"/>
          <w:szCs w:val="28"/>
        </w:rPr>
        <w:t xml:space="preserve"> и (или) иными </w:t>
      </w:r>
      <w:proofErr w:type="spellStart"/>
      <w:r>
        <w:rPr>
          <w:b/>
          <w:sz w:val="28"/>
          <w:szCs w:val="28"/>
        </w:rPr>
        <w:t>услугодателями</w:t>
      </w:r>
      <w:proofErr w:type="spellEnd"/>
      <w:r w:rsidRPr="0031732D">
        <w:rPr>
          <w:b/>
          <w:sz w:val="28"/>
          <w:szCs w:val="28"/>
        </w:rPr>
        <w:t>, а также порядок использования информационных систем в процессе оказания государственной услуги</w:t>
      </w:r>
    </w:p>
    <w:p w:rsidR="002A7475" w:rsidRPr="0031732D" w:rsidRDefault="002A7475" w:rsidP="002A7475">
      <w:pPr>
        <w:tabs>
          <w:tab w:val="left" w:pos="900"/>
          <w:tab w:val="left" w:pos="1080"/>
        </w:tabs>
        <w:ind w:firstLine="709"/>
        <w:jc w:val="both"/>
        <w:rPr>
          <w:sz w:val="28"/>
          <w:szCs w:val="28"/>
        </w:rPr>
      </w:pPr>
    </w:p>
    <w:p w:rsidR="00981FEE" w:rsidRPr="00981FEE" w:rsidRDefault="00981FEE" w:rsidP="00981FEE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981FEE">
        <w:rPr>
          <w:rFonts w:eastAsiaTheme="minorHAnsi"/>
          <w:sz w:val="28"/>
          <w:szCs w:val="28"/>
          <w:lang w:eastAsia="en-US"/>
        </w:rPr>
        <w:t xml:space="preserve">10. Процедура (действия) </w:t>
      </w:r>
      <w:proofErr w:type="spellStart"/>
      <w:r w:rsidRPr="00981FEE">
        <w:rPr>
          <w:rFonts w:eastAsiaTheme="minorHAnsi"/>
          <w:sz w:val="28"/>
          <w:szCs w:val="28"/>
          <w:lang w:eastAsia="en-US"/>
        </w:rPr>
        <w:t>услугодателя</w:t>
      </w:r>
      <w:proofErr w:type="spellEnd"/>
      <w:r w:rsidRPr="00981FEE">
        <w:rPr>
          <w:rFonts w:eastAsiaTheme="minorHAnsi"/>
          <w:sz w:val="28"/>
          <w:szCs w:val="28"/>
          <w:lang w:eastAsia="en-US"/>
        </w:rPr>
        <w:t xml:space="preserve"> по оказанию государственной услуги при представлении </w:t>
      </w:r>
      <w:proofErr w:type="spellStart"/>
      <w:r w:rsidRPr="00981FEE">
        <w:rPr>
          <w:rFonts w:eastAsiaTheme="minorHAnsi"/>
          <w:sz w:val="28"/>
          <w:szCs w:val="28"/>
          <w:lang w:eastAsia="en-US"/>
        </w:rPr>
        <w:t>услугополучателем</w:t>
      </w:r>
      <w:proofErr w:type="spellEnd"/>
      <w:r w:rsidRPr="00981FEE">
        <w:rPr>
          <w:rFonts w:eastAsiaTheme="minorHAnsi"/>
          <w:sz w:val="28"/>
          <w:szCs w:val="28"/>
          <w:lang w:eastAsia="en-US"/>
        </w:rPr>
        <w:t xml:space="preserve"> документов в Государственную корпорацию в явочном порядке на бумажном носителе:</w:t>
      </w:r>
    </w:p>
    <w:p w:rsidR="00981FEE" w:rsidRPr="00981FEE" w:rsidRDefault="00981FEE" w:rsidP="00981FEE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981FEE">
        <w:rPr>
          <w:rFonts w:eastAsiaTheme="minorHAnsi"/>
          <w:sz w:val="28"/>
          <w:szCs w:val="28"/>
          <w:lang w:eastAsia="en-US"/>
        </w:rPr>
        <w:t xml:space="preserve">1) работник Государственной корпорации принимает, проверяет и регистрирует </w:t>
      </w:r>
      <w:proofErr w:type="gramStart"/>
      <w:r w:rsidRPr="00981FEE">
        <w:rPr>
          <w:rFonts w:eastAsiaTheme="minorHAnsi"/>
          <w:sz w:val="28"/>
          <w:szCs w:val="28"/>
          <w:lang w:eastAsia="en-US"/>
        </w:rPr>
        <w:t xml:space="preserve">документы, представленные </w:t>
      </w:r>
      <w:proofErr w:type="spellStart"/>
      <w:r w:rsidRPr="00981FEE">
        <w:rPr>
          <w:rFonts w:eastAsiaTheme="minorHAnsi"/>
          <w:sz w:val="28"/>
          <w:szCs w:val="28"/>
          <w:lang w:eastAsia="en-US"/>
        </w:rPr>
        <w:t>услугополучателем</w:t>
      </w:r>
      <w:proofErr w:type="spellEnd"/>
      <w:r w:rsidRPr="00981FEE">
        <w:rPr>
          <w:rFonts w:eastAsiaTheme="minorHAnsi"/>
          <w:sz w:val="28"/>
          <w:szCs w:val="28"/>
          <w:lang w:eastAsia="en-US"/>
        </w:rPr>
        <w:t xml:space="preserve"> в Государственную корпорацию и выдает</w:t>
      </w:r>
      <w:proofErr w:type="gramEnd"/>
      <w:r w:rsidRPr="00981FEE">
        <w:rPr>
          <w:rFonts w:eastAsiaTheme="minorHAnsi"/>
          <w:sz w:val="28"/>
          <w:szCs w:val="28"/>
          <w:lang w:eastAsia="en-US"/>
        </w:rPr>
        <w:t xml:space="preserve"> расписку об их                                  приеме – 15 (пятнадцать) минут;</w:t>
      </w:r>
    </w:p>
    <w:p w:rsidR="00981FEE" w:rsidRPr="00981FEE" w:rsidRDefault="00981FEE" w:rsidP="00981FEE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981FEE">
        <w:rPr>
          <w:rFonts w:eastAsiaTheme="minorHAnsi"/>
          <w:sz w:val="28"/>
          <w:szCs w:val="28"/>
          <w:lang w:eastAsia="en-US"/>
        </w:rPr>
        <w:t xml:space="preserve">передает документы курьерской службой Государственной корпорации </w:t>
      </w:r>
      <w:proofErr w:type="spellStart"/>
      <w:r w:rsidRPr="00981FEE">
        <w:rPr>
          <w:rFonts w:eastAsiaTheme="minorHAnsi"/>
          <w:sz w:val="28"/>
          <w:szCs w:val="28"/>
          <w:lang w:eastAsia="en-US"/>
        </w:rPr>
        <w:t>услугодателю</w:t>
      </w:r>
      <w:proofErr w:type="spellEnd"/>
      <w:r w:rsidRPr="00981FEE">
        <w:rPr>
          <w:rFonts w:eastAsiaTheme="minorHAnsi"/>
          <w:sz w:val="28"/>
          <w:szCs w:val="28"/>
          <w:lang w:eastAsia="en-US"/>
        </w:rPr>
        <w:t xml:space="preserve"> – в течение 1(одного) рабочего дня;</w:t>
      </w:r>
    </w:p>
    <w:p w:rsidR="00981FEE" w:rsidRPr="00981FEE" w:rsidRDefault="00981FEE" w:rsidP="00981FEE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981FEE">
        <w:rPr>
          <w:rFonts w:eastAsiaTheme="minorHAnsi"/>
          <w:sz w:val="28"/>
          <w:szCs w:val="28"/>
          <w:lang w:eastAsia="en-US"/>
        </w:rPr>
        <w:t xml:space="preserve">2) работник </w:t>
      </w:r>
      <w:proofErr w:type="spellStart"/>
      <w:r w:rsidRPr="00981FEE">
        <w:rPr>
          <w:rFonts w:eastAsiaTheme="minorHAnsi"/>
          <w:sz w:val="28"/>
          <w:szCs w:val="28"/>
          <w:lang w:eastAsia="en-US"/>
        </w:rPr>
        <w:t>услугодателя</w:t>
      </w:r>
      <w:proofErr w:type="spellEnd"/>
      <w:r w:rsidRPr="00981FEE">
        <w:rPr>
          <w:rFonts w:eastAsiaTheme="minorHAnsi"/>
          <w:sz w:val="28"/>
          <w:szCs w:val="28"/>
          <w:lang w:eastAsia="en-US"/>
        </w:rPr>
        <w:t>, ответственный за делопроизводство:</w:t>
      </w:r>
    </w:p>
    <w:p w:rsidR="00981FEE" w:rsidRPr="00981FEE" w:rsidRDefault="00981FEE" w:rsidP="00981FEE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981FEE">
        <w:rPr>
          <w:rFonts w:eastAsiaTheme="minorHAnsi"/>
          <w:sz w:val="28"/>
          <w:szCs w:val="28"/>
          <w:lang w:eastAsia="en-US"/>
        </w:rPr>
        <w:t>принимает документы, представленные курьерской службой, регистрирует в ЕСЭДО – 10 (десять) минут;</w:t>
      </w:r>
    </w:p>
    <w:p w:rsidR="00981FEE" w:rsidRPr="00981FEE" w:rsidRDefault="00981FEE" w:rsidP="00981FEE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981FEE">
        <w:rPr>
          <w:rFonts w:eastAsiaTheme="minorHAnsi"/>
          <w:sz w:val="28"/>
          <w:szCs w:val="28"/>
          <w:lang w:eastAsia="en-US"/>
        </w:rPr>
        <w:t xml:space="preserve">3) работник </w:t>
      </w:r>
      <w:proofErr w:type="spellStart"/>
      <w:r w:rsidRPr="00981FEE">
        <w:rPr>
          <w:rFonts w:eastAsiaTheme="minorHAnsi"/>
          <w:sz w:val="28"/>
          <w:szCs w:val="28"/>
          <w:lang w:eastAsia="en-US"/>
        </w:rPr>
        <w:t>услугодателя</w:t>
      </w:r>
      <w:proofErr w:type="spellEnd"/>
      <w:r w:rsidRPr="00981FEE">
        <w:rPr>
          <w:rFonts w:eastAsiaTheme="minorHAnsi"/>
          <w:sz w:val="28"/>
          <w:szCs w:val="28"/>
          <w:lang w:eastAsia="en-US"/>
        </w:rPr>
        <w:t>, ответственный за оказание государственной услуги:</w:t>
      </w:r>
    </w:p>
    <w:p w:rsidR="00981FEE" w:rsidRPr="00981FEE" w:rsidRDefault="00981FEE" w:rsidP="00981FEE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981FEE">
        <w:rPr>
          <w:rFonts w:eastAsiaTheme="minorHAnsi"/>
          <w:sz w:val="28"/>
          <w:szCs w:val="28"/>
          <w:lang w:eastAsia="en-US"/>
        </w:rPr>
        <w:t xml:space="preserve">проверяет полноту представленных документов, направляет запрос в государственный орган для осуществления согласования выдачи лицензии в части соответствия заявителя требованиям законодательства Республики </w:t>
      </w:r>
      <w:r w:rsidRPr="00981FEE">
        <w:rPr>
          <w:rFonts w:eastAsiaTheme="minorHAnsi"/>
          <w:sz w:val="28"/>
          <w:szCs w:val="28"/>
          <w:lang w:eastAsia="en-US"/>
        </w:rPr>
        <w:lastRenderedPageBreak/>
        <w:t xml:space="preserve">Казахстан, выдает письменный мотивированный отказ в дальнейшем рассмотрении заявления </w:t>
      </w:r>
      <w:proofErr w:type="spellStart"/>
      <w:r w:rsidRPr="00981FEE">
        <w:rPr>
          <w:rFonts w:eastAsiaTheme="minorHAnsi"/>
          <w:sz w:val="28"/>
          <w:szCs w:val="28"/>
          <w:lang w:eastAsia="en-US"/>
        </w:rPr>
        <w:t>услугополучателя</w:t>
      </w:r>
      <w:proofErr w:type="spellEnd"/>
      <w:r w:rsidRPr="00981FEE">
        <w:rPr>
          <w:rFonts w:eastAsiaTheme="minorHAnsi"/>
          <w:sz w:val="28"/>
          <w:szCs w:val="28"/>
          <w:lang w:eastAsia="en-US"/>
        </w:rPr>
        <w:t xml:space="preserve"> в случае установления факта неполноты представленных документов – в течение 2 (двух) рабочих дней;</w:t>
      </w:r>
    </w:p>
    <w:p w:rsidR="00981FEE" w:rsidRPr="00981FEE" w:rsidRDefault="00981FEE" w:rsidP="00981FEE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proofErr w:type="gramStart"/>
      <w:r w:rsidRPr="00981FEE">
        <w:rPr>
          <w:rFonts w:eastAsiaTheme="minorHAnsi"/>
          <w:sz w:val="28"/>
          <w:szCs w:val="28"/>
          <w:lang w:eastAsia="en-US"/>
        </w:rPr>
        <w:t xml:space="preserve">в случае соответствия представленных документов пункту 9 Стандарта работник </w:t>
      </w:r>
      <w:proofErr w:type="spellStart"/>
      <w:r w:rsidRPr="00981FEE">
        <w:rPr>
          <w:rFonts w:eastAsiaTheme="minorHAnsi"/>
          <w:sz w:val="28"/>
          <w:szCs w:val="28"/>
          <w:lang w:eastAsia="en-US"/>
        </w:rPr>
        <w:t>услугодателя</w:t>
      </w:r>
      <w:proofErr w:type="spellEnd"/>
      <w:r w:rsidRPr="00981FEE">
        <w:rPr>
          <w:rFonts w:eastAsiaTheme="minorHAnsi"/>
          <w:sz w:val="28"/>
          <w:szCs w:val="28"/>
          <w:lang w:eastAsia="en-US"/>
        </w:rPr>
        <w:t xml:space="preserve">, ответственный за оказание государственной услуги, уведомив Управление по правовой статистике и специальным учетам Комитета по правовой статистике и специальным учетам Генеральной прокуратуры Республики Казахстан, выезжает на объект </w:t>
      </w:r>
      <w:proofErr w:type="spellStart"/>
      <w:r w:rsidRPr="00981FEE">
        <w:rPr>
          <w:rFonts w:eastAsiaTheme="minorHAnsi"/>
          <w:sz w:val="28"/>
          <w:szCs w:val="28"/>
          <w:lang w:eastAsia="en-US"/>
        </w:rPr>
        <w:t>услугополучателя</w:t>
      </w:r>
      <w:proofErr w:type="spellEnd"/>
      <w:r w:rsidRPr="00981FEE">
        <w:rPr>
          <w:rFonts w:eastAsiaTheme="minorHAnsi"/>
          <w:sz w:val="28"/>
          <w:szCs w:val="28"/>
          <w:lang w:eastAsia="en-US"/>
        </w:rPr>
        <w:t>, по результатам которого составляет акт установления соответствия или несоответствия квалификационным требованиям к деятельности;</w:t>
      </w:r>
      <w:proofErr w:type="gramEnd"/>
    </w:p>
    <w:p w:rsidR="00981FEE" w:rsidRPr="00981FEE" w:rsidRDefault="00981FEE" w:rsidP="00981FEE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981FEE">
        <w:rPr>
          <w:rFonts w:eastAsiaTheme="minorHAnsi"/>
          <w:sz w:val="28"/>
          <w:szCs w:val="28"/>
          <w:lang w:eastAsia="en-US"/>
        </w:rPr>
        <w:t>выдача лицензии либо мотивированный ответ об отказе в оказании государственной   услуги   в   случаях   и   по   основаниям, указанных в пункте 10 Стандарта – не позднее 15 (пятнадцати) рабочих дней;</w:t>
      </w:r>
    </w:p>
    <w:p w:rsidR="00981FEE" w:rsidRPr="00981FEE" w:rsidRDefault="00981FEE" w:rsidP="00981FEE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981FEE">
        <w:rPr>
          <w:rFonts w:eastAsiaTheme="minorHAnsi"/>
          <w:sz w:val="28"/>
          <w:szCs w:val="28"/>
          <w:lang w:eastAsia="en-US"/>
        </w:rPr>
        <w:t xml:space="preserve">переоформление лицензии – в течение 3 (трех) рабочих дней;  </w:t>
      </w:r>
    </w:p>
    <w:p w:rsidR="00981FEE" w:rsidRPr="00981FEE" w:rsidRDefault="00981FEE" w:rsidP="00981FEE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981FEE">
        <w:rPr>
          <w:rFonts w:eastAsiaTheme="minorHAnsi"/>
          <w:sz w:val="28"/>
          <w:szCs w:val="28"/>
          <w:lang w:eastAsia="en-US"/>
        </w:rPr>
        <w:t>выдача дубликатов лицензии – в течение 2 (двух) рабочих дней;</w:t>
      </w:r>
    </w:p>
    <w:p w:rsidR="002A7475" w:rsidRPr="0031732D" w:rsidRDefault="00981FEE" w:rsidP="00981FEE">
      <w:pPr>
        <w:tabs>
          <w:tab w:val="left" w:pos="709"/>
          <w:tab w:val="left" w:pos="851"/>
          <w:tab w:val="center" w:pos="993"/>
        </w:tabs>
        <w:ind w:firstLine="709"/>
        <w:jc w:val="both"/>
        <w:rPr>
          <w:sz w:val="28"/>
          <w:szCs w:val="28"/>
        </w:rPr>
      </w:pPr>
      <w:r w:rsidRPr="00981FEE">
        <w:rPr>
          <w:rFonts w:eastAsiaTheme="minorHAnsi"/>
          <w:sz w:val="28"/>
          <w:szCs w:val="28"/>
          <w:lang w:eastAsia="en-US"/>
        </w:rPr>
        <w:t xml:space="preserve">4) работник Государственной корпорации получает результат государственной услуги, сформированного в ИС ГБД «Е-лицензирование», выдает их нарочно </w:t>
      </w:r>
      <w:proofErr w:type="spellStart"/>
      <w:r w:rsidRPr="00981FEE">
        <w:rPr>
          <w:rFonts w:eastAsiaTheme="minorHAnsi"/>
          <w:sz w:val="28"/>
          <w:szCs w:val="28"/>
          <w:lang w:eastAsia="en-US"/>
        </w:rPr>
        <w:t>услугополучателю</w:t>
      </w:r>
      <w:proofErr w:type="spellEnd"/>
      <w:r w:rsidRPr="00981FEE">
        <w:rPr>
          <w:rFonts w:eastAsiaTheme="minorHAnsi"/>
          <w:sz w:val="28"/>
          <w:szCs w:val="28"/>
          <w:lang w:eastAsia="en-US"/>
        </w:rPr>
        <w:t xml:space="preserve"> под роспись – по мере обращения.</w:t>
      </w:r>
      <w:r w:rsidR="002A7475" w:rsidRPr="0031732D">
        <w:rPr>
          <w:sz w:val="28"/>
          <w:szCs w:val="28"/>
        </w:rPr>
        <w:t xml:space="preserve"> </w:t>
      </w:r>
    </w:p>
    <w:p w:rsidR="002A7475" w:rsidRPr="0031732D" w:rsidRDefault="002A7475" w:rsidP="002A7475">
      <w:pPr>
        <w:tabs>
          <w:tab w:val="left" w:pos="709"/>
          <w:tab w:val="left" w:pos="851"/>
          <w:tab w:val="center" w:pos="993"/>
        </w:tabs>
        <w:ind w:firstLine="709"/>
        <w:jc w:val="both"/>
        <w:rPr>
          <w:sz w:val="28"/>
          <w:szCs w:val="28"/>
        </w:rPr>
      </w:pPr>
      <w:r w:rsidRPr="0031732D">
        <w:rPr>
          <w:sz w:val="28"/>
          <w:szCs w:val="28"/>
        </w:rPr>
        <w:t>1</w:t>
      </w:r>
      <w:r>
        <w:rPr>
          <w:sz w:val="28"/>
          <w:szCs w:val="28"/>
        </w:rPr>
        <w:t>1</w:t>
      </w:r>
      <w:r w:rsidRPr="0031732D">
        <w:rPr>
          <w:sz w:val="28"/>
          <w:szCs w:val="28"/>
        </w:rPr>
        <w:t xml:space="preserve">. </w:t>
      </w:r>
      <w:r>
        <w:rPr>
          <w:sz w:val="28"/>
          <w:szCs w:val="28"/>
        </w:rPr>
        <w:t>Д</w:t>
      </w:r>
      <w:r w:rsidRPr="0031732D">
        <w:rPr>
          <w:sz w:val="28"/>
          <w:szCs w:val="28"/>
        </w:rPr>
        <w:t>иаграмма функционального взаимодействия при оказании государственной услуги ИС ГБД «Е</w:t>
      </w:r>
      <w:r>
        <w:rPr>
          <w:sz w:val="28"/>
          <w:szCs w:val="28"/>
        </w:rPr>
        <w:t xml:space="preserve"> – </w:t>
      </w:r>
      <w:r w:rsidRPr="0031732D">
        <w:rPr>
          <w:sz w:val="28"/>
          <w:szCs w:val="28"/>
        </w:rPr>
        <w:t>лицензирование»</w:t>
      </w:r>
      <w:r>
        <w:rPr>
          <w:sz w:val="28"/>
          <w:szCs w:val="28"/>
        </w:rPr>
        <w:t>, отражающая п</w:t>
      </w:r>
      <w:r w:rsidRPr="0031732D">
        <w:rPr>
          <w:sz w:val="28"/>
          <w:szCs w:val="28"/>
        </w:rPr>
        <w:t xml:space="preserve">орядок обращения и последовательности процедур (действий) </w:t>
      </w:r>
      <w:proofErr w:type="spellStart"/>
      <w:r w:rsidRPr="0031732D">
        <w:rPr>
          <w:sz w:val="28"/>
          <w:szCs w:val="28"/>
        </w:rPr>
        <w:t>услугодателя</w:t>
      </w:r>
      <w:proofErr w:type="spellEnd"/>
      <w:r w:rsidRPr="0031732D">
        <w:rPr>
          <w:sz w:val="28"/>
          <w:szCs w:val="28"/>
        </w:rPr>
        <w:t xml:space="preserve"> и </w:t>
      </w:r>
      <w:proofErr w:type="spellStart"/>
      <w:r w:rsidRPr="0031732D">
        <w:rPr>
          <w:sz w:val="28"/>
          <w:szCs w:val="28"/>
        </w:rPr>
        <w:t>услугополучателя</w:t>
      </w:r>
      <w:proofErr w:type="spellEnd"/>
      <w:r>
        <w:rPr>
          <w:sz w:val="28"/>
          <w:szCs w:val="28"/>
        </w:rPr>
        <w:t xml:space="preserve">, </w:t>
      </w:r>
      <w:r w:rsidRPr="0031732D">
        <w:rPr>
          <w:sz w:val="28"/>
          <w:szCs w:val="28"/>
        </w:rPr>
        <w:t>приведен</w:t>
      </w:r>
      <w:r>
        <w:rPr>
          <w:sz w:val="28"/>
          <w:szCs w:val="28"/>
        </w:rPr>
        <w:t>а</w:t>
      </w:r>
      <w:r w:rsidRPr="0031732D">
        <w:rPr>
          <w:sz w:val="28"/>
          <w:szCs w:val="28"/>
        </w:rPr>
        <w:t xml:space="preserve"> в </w:t>
      </w:r>
      <w:hyperlink r:id="rId10" w:history="1">
        <w:r w:rsidRPr="0031732D">
          <w:rPr>
            <w:sz w:val="28"/>
            <w:szCs w:val="28"/>
          </w:rPr>
          <w:t xml:space="preserve">приложении </w:t>
        </w:r>
      </w:hyperlink>
      <w:r>
        <w:rPr>
          <w:sz w:val="28"/>
          <w:szCs w:val="28"/>
        </w:rPr>
        <w:t>1</w:t>
      </w:r>
      <w:r w:rsidRPr="0031732D">
        <w:rPr>
          <w:sz w:val="28"/>
          <w:szCs w:val="28"/>
        </w:rPr>
        <w:t xml:space="preserve"> к настоящему Регламенту государственной услуги:</w:t>
      </w:r>
    </w:p>
    <w:p w:rsidR="002A7475" w:rsidRPr="0031732D" w:rsidRDefault="002A7475" w:rsidP="002A7475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proofErr w:type="spellStart"/>
      <w:proofErr w:type="gramStart"/>
      <w:r w:rsidRPr="0031732D">
        <w:rPr>
          <w:sz w:val="28"/>
          <w:szCs w:val="28"/>
        </w:rPr>
        <w:t>услугополучатель</w:t>
      </w:r>
      <w:proofErr w:type="spellEnd"/>
      <w:r w:rsidRPr="0031732D">
        <w:rPr>
          <w:sz w:val="28"/>
          <w:szCs w:val="28"/>
        </w:rPr>
        <w:t xml:space="preserve"> осуществляет регистрацию на ИС ГБД </w:t>
      </w:r>
      <w:r>
        <w:rPr>
          <w:sz w:val="28"/>
          <w:szCs w:val="28"/>
        </w:rPr>
        <w:t xml:space="preserve">                </w:t>
      </w:r>
      <w:r w:rsidRPr="0031732D">
        <w:rPr>
          <w:sz w:val="28"/>
          <w:szCs w:val="28"/>
        </w:rPr>
        <w:t>«Е</w:t>
      </w:r>
      <w:r>
        <w:rPr>
          <w:sz w:val="28"/>
          <w:szCs w:val="28"/>
        </w:rPr>
        <w:t xml:space="preserve"> – </w:t>
      </w:r>
      <w:r w:rsidRPr="0031732D">
        <w:rPr>
          <w:sz w:val="28"/>
          <w:szCs w:val="28"/>
        </w:rPr>
        <w:t>лицензирование» с помощью своего регистрационного свидетельства ЭЦП, которое хранится в интернет</w:t>
      </w:r>
      <w:r>
        <w:rPr>
          <w:sz w:val="28"/>
          <w:szCs w:val="28"/>
        </w:rPr>
        <w:t xml:space="preserve"> – </w:t>
      </w:r>
      <w:r w:rsidRPr="0031732D">
        <w:rPr>
          <w:sz w:val="28"/>
          <w:szCs w:val="28"/>
        </w:rPr>
        <w:t xml:space="preserve">браузере компьютера услугополучателя, при этом системой автоматически подтягивается и сохраняется сведения о </w:t>
      </w:r>
      <w:proofErr w:type="spellStart"/>
      <w:r w:rsidRPr="0031732D">
        <w:rPr>
          <w:sz w:val="28"/>
          <w:szCs w:val="28"/>
        </w:rPr>
        <w:t>услугополучателе</w:t>
      </w:r>
      <w:proofErr w:type="spellEnd"/>
      <w:r w:rsidRPr="0031732D">
        <w:rPr>
          <w:sz w:val="28"/>
          <w:szCs w:val="28"/>
        </w:rPr>
        <w:t xml:space="preserve"> с государственной базы данных физических лиц/государственной базы данных физических лиц</w:t>
      </w:r>
      <w:r>
        <w:rPr>
          <w:sz w:val="28"/>
          <w:szCs w:val="28"/>
        </w:rPr>
        <w:t xml:space="preserve"> </w:t>
      </w:r>
      <w:r w:rsidRPr="0031732D">
        <w:rPr>
          <w:sz w:val="28"/>
          <w:szCs w:val="28"/>
        </w:rPr>
        <w:t xml:space="preserve">(далее - ГБД ФЛ/ГБД ЮЛ) и сведения с </w:t>
      </w:r>
      <w:r>
        <w:rPr>
          <w:sz w:val="28"/>
          <w:szCs w:val="28"/>
        </w:rPr>
        <w:t xml:space="preserve">ИС </w:t>
      </w:r>
      <w:r w:rsidRPr="0031732D">
        <w:rPr>
          <w:sz w:val="28"/>
          <w:szCs w:val="28"/>
        </w:rPr>
        <w:t xml:space="preserve">ИНИС (осуществляется для незарегистрированных </w:t>
      </w:r>
      <w:proofErr w:type="spellStart"/>
      <w:r w:rsidRPr="0031732D">
        <w:rPr>
          <w:sz w:val="28"/>
          <w:szCs w:val="28"/>
        </w:rPr>
        <w:t>услугополучателей</w:t>
      </w:r>
      <w:proofErr w:type="spellEnd"/>
      <w:r w:rsidRPr="0031732D">
        <w:rPr>
          <w:sz w:val="28"/>
          <w:szCs w:val="28"/>
        </w:rPr>
        <w:t xml:space="preserve"> на ИС ГБД Е</w:t>
      </w:r>
      <w:proofErr w:type="gramEnd"/>
      <w:r>
        <w:rPr>
          <w:sz w:val="28"/>
          <w:szCs w:val="28"/>
        </w:rPr>
        <w:t xml:space="preserve"> – </w:t>
      </w:r>
      <w:r w:rsidRPr="0031732D">
        <w:rPr>
          <w:sz w:val="28"/>
          <w:szCs w:val="28"/>
        </w:rPr>
        <w:t>лицензирование);</w:t>
      </w:r>
    </w:p>
    <w:p w:rsidR="002A7475" w:rsidRPr="0031732D" w:rsidRDefault="002A7475" w:rsidP="002A7475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31732D">
        <w:rPr>
          <w:sz w:val="28"/>
          <w:szCs w:val="28"/>
        </w:rPr>
        <w:t xml:space="preserve">процесс 1 – прикрепление в интернет-браузер компьютера услугополучателя регистрационного ЭЦП, процесс ввода </w:t>
      </w:r>
      <w:proofErr w:type="spellStart"/>
      <w:r w:rsidRPr="0031732D">
        <w:rPr>
          <w:sz w:val="28"/>
          <w:szCs w:val="28"/>
        </w:rPr>
        <w:t>услугополучателем</w:t>
      </w:r>
      <w:proofErr w:type="spellEnd"/>
      <w:r w:rsidRPr="0031732D">
        <w:rPr>
          <w:sz w:val="28"/>
          <w:szCs w:val="28"/>
        </w:rPr>
        <w:t xml:space="preserve"> пароля (процесс авторизации) на ИС ГБД «Е</w:t>
      </w:r>
      <w:r>
        <w:rPr>
          <w:sz w:val="28"/>
          <w:szCs w:val="28"/>
        </w:rPr>
        <w:t xml:space="preserve"> – </w:t>
      </w:r>
      <w:r w:rsidRPr="0031732D">
        <w:rPr>
          <w:sz w:val="28"/>
          <w:szCs w:val="28"/>
        </w:rPr>
        <w:t>лицензирование» для получения государственной услуги;</w:t>
      </w:r>
    </w:p>
    <w:p w:rsidR="002A7475" w:rsidRPr="0031732D" w:rsidRDefault="002A7475" w:rsidP="002A7475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31732D">
        <w:rPr>
          <w:sz w:val="28"/>
          <w:szCs w:val="28"/>
        </w:rPr>
        <w:t>условие 1 – проверка на ИС ГБД «Е</w:t>
      </w:r>
      <w:r>
        <w:rPr>
          <w:sz w:val="28"/>
          <w:szCs w:val="28"/>
        </w:rPr>
        <w:t xml:space="preserve"> – </w:t>
      </w:r>
      <w:r w:rsidRPr="0031732D">
        <w:rPr>
          <w:sz w:val="28"/>
          <w:szCs w:val="28"/>
        </w:rPr>
        <w:t xml:space="preserve">лицензирование» подлинности данных о </w:t>
      </w:r>
      <w:proofErr w:type="gramStart"/>
      <w:r w:rsidRPr="0031732D">
        <w:rPr>
          <w:sz w:val="28"/>
          <w:szCs w:val="28"/>
        </w:rPr>
        <w:t>зарегистрированном</w:t>
      </w:r>
      <w:proofErr w:type="gramEnd"/>
      <w:r w:rsidRPr="0031732D">
        <w:rPr>
          <w:sz w:val="28"/>
          <w:szCs w:val="28"/>
        </w:rPr>
        <w:t xml:space="preserve"> </w:t>
      </w:r>
      <w:proofErr w:type="spellStart"/>
      <w:r w:rsidRPr="0031732D">
        <w:rPr>
          <w:sz w:val="28"/>
          <w:szCs w:val="28"/>
        </w:rPr>
        <w:t>услугополучателе</w:t>
      </w:r>
      <w:proofErr w:type="spellEnd"/>
      <w:r w:rsidRPr="0031732D">
        <w:rPr>
          <w:sz w:val="28"/>
          <w:szCs w:val="28"/>
        </w:rPr>
        <w:t xml:space="preserve"> через логин (индивидуальный идентификационный номер/бизнес идентификационный номер (далее - ИИН/БИН)) и пароль;</w:t>
      </w:r>
    </w:p>
    <w:p w:rsidR="002A7475" w:rsidRPr="0031732D" w:rsidRDefault="002A7475" w:rsidP="002A7475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31732D">
        <w:rPr>
          <w:sz w:val="28"/>
          <w:szCs w:val="28"/>
        </w:rPr>
        <w:t>процесс 2 – формирование ИС ГБД «</w:t>
      </w:r>
      <w:proofErr w:type="gramStart"/>
      <w:r w:rsidRPr="0031732D">
        <w:rPr>
          <w:sz w:val="28"/>
          <w:szCs w:val="28"/>
        </w:rPr>
        <w:t>Е</w:t>
      </w:r>
      <w:r>
        <w:rPr>
          <w:sz w:val="28"/>
          <w:szCs w:val="28"/>
        </w:rPr>
        <w:t>–</w:t>
      </w:r>
      <w:proofErr w:type="gramEnd"/>
      <w:r>
        <w:rPr>
          <w:sz w:val="28"/>
          <w:szCs w:val="28"/>
        </w:rPr>
        <w:t xml:space="preserve"> </w:t>
      </w:r>
      <w:r w:rsidRPr="0031732D">
        <w:rPr>
          <w:sz w:val="28"/>
          <w:szCs w:val="28"/>
        </w:rPr>
        <w:t>лицензирование» сообщения об отказе в авторизации в связи с имеющимися нарушениями в данных услугополучателя;</w:t>
      </w:r>
    </w:p>
    <w:p w:rsidR="002A7475" w:rsidRPr="0031732D" w:rsidRDefault="002A7475" w:rsidP="002A7475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proofErr w:type="gramStart"/>
      <w:r w:rsidRPr="0031732D">
        <w:rPr>
          <w:sz w:val="28"/>
          <w:szCs w:val="28"/>
        </w:rPr>
        <w:lastRenderedPageBreak/>
        <w:t xml:space="preserve">процесс 3 – выбор </w:t>
      </w:r>
      <w:proofErr w:type="spellStart"/>
      <w:r w:rsidRPr="0031732D">
        <w:rPr>
          <w:sz w:val="28"/>
          <w:szCs w:val="28"/>
        </w:rPr>
        <w:t>услугополучателем</w:t>
      </w:r>
      <w:proofErr w:type="spellEnd"/>
      <w:r>
        <w:rPr>
          <w:sz w:val="28"/>
          <w:szCs w:val="28"/>
        </w:rPr>
        <w:t xml:space="preserve"> </w:t>
      </w:r>
      <w:r w:rsidRPr="0031732D">
        <w:rPr>
          <w:sz w:val="28"/>
          <w:szCs w:val="28"/>
        </w:rPr>
        <w:t xml:space="preserve">государственной услуги, указанной в настоящем </w:t>
      </w:r>
      <w:proofErr w:type="spellStart"/>
      <w:r w:rsidRPr="0031732D">
        <w:rPr>
          <w:sz w:val="28"/>
          <w:szCs w:val="28"/>
        </w:rPr>
        <w:t>Регламентегосударственной</w:t>
      </w:r>
      <w:proofErr w:type="spellEnd"/>
      <w:r w:rsidRPr="0031732D">
        <w:rPr>
          <w:sz w:val="28"/>
          <w:szCs w:val="28"/>
        </w:rPr>
        <w:t xml:space="preserve"> услуги, вывод на экран формы запроса для оказания государственной услуги и заполнение </w:t>
      </w:r>
      <w:proofErr w:type="spellStart"/>
      <w:r w:rsidRPr="0031732D">
        <w:rPr>
          <w:sz w:val="28"/>
          <w:szCs w:val="28"/>
        </w:rPr>
        <w:t>услугополучателем</w:t>
      </w:r>
      <w:proofErr w:type="spellEnd"/>
      <w:r w:rsidRPr="0031732D">
        <w:rPr>
          <w:sz w:val="28"/>
          <w:szCs w:val="28"/>
        </w:rPr>
        <w:t xml:space="preserve"> формы (ввод данных) с учетом ее структуры и форматных требований, а также запрос через шлюз электронного правительства (ШЭП) о данных услугополучателя в ГБД ФЛ/ГБД ЮЛ и</w:t>
      </w:r>
      <w:r>
        <w:rPr>
          <w:sz w:val="28"/>
          <w:szCs w:val="28"/>
        </w:rPr>
        <w:t xml:space="preserve"> ИС</w:t>
      </w:r>
      <w:r w:rsidRPr="0031732D">
        <w:rPr>
          <w:sz w:val="28"/>
          <w:szCs w:val="28"/>
        </w:rPr>
        <w:t xml:space="preserve"> ИНИС;</w:t>
      </w:r>
      <w:proofErr w:type="gramEnd"/>
    </w:p>
    <w:p w:rsidR="002A7475" w:rsidRPr="0031732D" w:rsidRDefault="002A7475" w:rsidP="002A7475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31732D">
        <w:rPr>
          <w:sz w:val="28"/>
          <w:szCs w:val="28"/>
        </w:rPr>
        <w:t xml:space="preserve">условие 2 – проверка данных услугополучателя в ГБД ФЛ/ГБД ЮЛ и </w:t>
      </w:r>
      <w:r>
        <w:rPr>
          <w:sz w:val="28"/>
          <w:szCs w:val="28"/>
        </w:rPr>
        <w:t xml:space="preserve">ИС </w:t>
      </w:r>
      <w:r w:rsidRPr="0031732D">
        <w:rPr>
          <w:sz w:val="28"/>
          <w:szCs w:val="28"/>
        </w:rPr>
        <w:t>ИНИС;</w:t>
      </w:r>
    </w:p>
    <w:p w:rsidR="002A7475" w:rsidRPr="0031732D" w:rsidRDefault="002A7475" w:rsidP="002A7475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31732D">
        <w:rPr>
          <w:sz w:val="28"/>
          <w:szCs w:val="28"/>
        </w:rPr>
        <w:t xml:space="preserve">процесс 4 – формирование сообщения об отказе в запрашиваемой государственной услуге в связи с </w:t>
      </w:r>
      <w:proofErr w:type="gramStart"/>
      <w:r w:rsidRPr="0031732D">
        <w:rPr>
          <w:sz w:val="28"/>
          <w:szCs w:val="28"/>
        </w:rPr>
        <w:t>не подтверждением</w:t>
      </w:r>
      <w:proofErr w:type="gramEnd"/>
      <w:r w:rsidRPr="0031732D">
        <w:rPr>
          <w:sz w:val="28"/>
          <w:szCs w:val="28"/>
        </w:rPr>
        <w:t xml:space="preserve"> данных услугополучателя в </w:t>
      </w:r>
      <w:r>
        <w:rPr>
          <w:sz w:val="28"/>
          <w:szCs w:val="28"/>
        </w:rPr>
        <w:t xml:space="preserve">ИС </w:t>
      </w:r>
      <w:r w:rsidRPr="0031732D">
        <w:rPr>
          <w:sz w:val="28"/>
          <w:szCs w:val="28"/>
        </w:rPr>
        <w:t>ИНИС, в ГБД ФЛ/ГБД ЮЛ;</w:t>
      </w:r>
    </w:p>
    <w:p w:rsidR="002A7475" w:rsidRPr="0031732D" w:rsidRDefault="002A7475" w:rsidP="002A7475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31732D">
        <w:rPr>
          <w:sz w:val="28"/>
          <w:szCs w:val="28"/>
        </w:rPr>
        <w:t>процесс 5 –</w:t>
      </w:r>
      <w:r>
        <w:rPr>
          <w:sz w:val="28"/>
          <w:szCs w:val="28"/>
        </w:rPr>
        <w:t xml:space="preserve"> </w:t>
      </w:r>
      <w:r w:rsidRPr="0031732D">
        <w:rPr>
          <w:sz w:val="28"/>
          <w:szCs w:val="28"/>
        </w:rPr>
        <w:t xml:space="preserve">выбор </w:t>
      </w:r>
      <w:proofErr w:type="spellStart"/>
      <w:r w:rsidRPr="0031732D">
        <w:rPr>
          <w:sz w:val="28"/>
          <w:szCs w:val="28"/>
        </w:rPr>
        <w:t>услугополучателем</w:t>
      </w:r>
      <w:proofErr w:type="spellEnd"/>
      <w:r w:rsidRPr="0031732D">
        <w:rPr>
          <w:sz w:val="28"/>
          <w:szCs w:val="28"/>
        </w:rPr>
        <w:t xml:space="preserve"> регистрационного свидетельства ЭЦП для удостоверения, подписания запроса;</w:t>
      </w:r>
    </w:p>
    <w:p w:rsidR="002A7475" w:rsidRPr="0031732D" w:rsidRDefault="002A7475" w:rsidP="002A7475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proofErr w:type="gramStart"/>
      <w:r w:rsidRPr="0031732D">
        <w:rPr>
          <w:sz w:val="28"/>
          <w:szCs w:val="28"/>
        </w:rPr>
        <w:t>условие 3 – проверка на ИС ГБД «Е</w:t>
      </w:r>
      <w:r>
        <w:rPr>
          <w:sz w:val="28"/>
          <w:szCs w:val="28"/>
        </w:rPr>
        <w:t xml:space="preserve"> – </w:t>
      </w:r>
      <w:r w:rsidRPr="0031732D">
        <w:rPr>
          <w:sz w:val="28"/>
          <w:szCs w:val="28"/>
        </w:rPr>
        <w:t>лицензирование»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между ИИН/БИН указанным в запросе и ИИН/БИН указанным в регистрационном свидетельстве ЭЦП);</w:t>
      </w:r>
      <w:proofErr w:type="gramEnd"/>
    </w:p>
    <w:p w:rsidR="002A7475" w:rsidRPr="0031732D" w:rsidRDefault="002A7475" w:rsidP="002A7475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31732D">
        <w:rPr>
          <w:sz w:val="28"/>
          <w:szCs w:val="28"/>
        </w:rPr>
        <w:t xml:space="preserve">процесс 6 – формирование сообщения об отказе в запрашиваемой государственной услуге в связи с </w:t>
      </w:r>
      <w:proofErr w:type="gramStart"/>
      <w:r w:rsidRPr="0031732D">
        <w:rPr>
          <w:sz w:val="28"/>
          <w:szCs w:val="28"/>
        </w:rPr>
        <w:t>не подтверждением</w:t>
      </w:r>
      <w:proofErr w:type="gramEnd"/>
      <w:r w:rsidRPr="0031732D">
        <w:rPr>
          <w:sz w:val="28"/>
          <w:szCs w:val="28"/>
        </w:rPr>
        <w:t xml:space="preserve"> подлинности ЭЦП услугополучателя;</w:t>
      </w:r>
    </w:p>
    <w:p w:rsidR="002A7475" w:rsidRPr="0031732D" w:rsidRDefault="002A7475" w:rsidP="002A7475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31732D">
        <w:rPr>
          <w:sz w:val="28"/>
          <w:szCs w:val="28"/>
        </w:rPr>
        <w:t xml:space="preserve">процесс 7 – </w:t>
      </w:r>
      <w:proofErr w:type="spellStart"/>
      <w:r w:rsidRPr="0031732D">
        <w:rPr>
          <w:sz w:val="28"/>
          <w:szCs w:val="28"/>
        </w:rPr>
        <w:t>услугополучатель</w:t>
      </w:r>
      <w:proofErr w:type="spellEnd"/>
      <w:r w:rsidRPr="0031732D">
        <w:rPr>
          <w:sz w:val="28"/>
          <w:szCs w:val="28"/>
        </w:rPr>
        <w:t xml:space="preserve"> вводит данные об оплате, либо осуществляет оплату на платежном шлюзе электронного правительства (ПШЭП);</w:t>
      </w:r>
    </w:p>
    <w:p w:rsidR="002A7475" w:rsidRPr="0031732D" w:rsidRDefault="002A7475" w:rsidP="002A7475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31732D">
        <w:rPr>
          <w:sz w:val="28"/>
          <w:szCs w:val="28"/>
        </w:rPr>
        <w:t>процесс 8 – удостоверение, подписание посредством ЭЦП услугополучателя заполненной формы (введенных данных) запроса на оказание государственной услуги;</w:t>
      </w:r>
    </w:p>
    <w:p w:rsidR="002A7475" w:rsidRPr="0031732D" w:rsidRDefault="002A7475" w:rsidP="002A7475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31732D">
        <w:rPr>
          <w:sz w:val="28"/>
          <w:szCs w:val="28"/>
        </w:rPr>
        <w:t>условие 4 – проверка в ИС ГБД «Е</w:t>
      </w:r>
      <w:r>
        <w:rPr>
          <w:sz w:val="28"/>
          <w:szCs w:val="28"/>
        </w:rPr>
        <w:t xml:space="preserve"> – </w:t>
      </w:r>
      <w:r w:rsidRPr="0031732D">
        <w:rPr>
          <w:sz w:val="28"/>
          <w:szCs w:val="28"/>
        </w:rPr>
        <w:t>лицензирование» факта оплаты за оказание государственной  услуги;</w:t>
      </w:r>
    </w:p>
    <w:p w:rsidR="002A7475" w:rsidRPr="0031732D" w:rsidRDefault="002A7475" w:rsidP="002A7475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31732D">
        <w:rPr>
          <w:sz w:val="28"/>
          <w:szCs w:val="28"/>
        </w:rPr>
        <w:t>процесс 9 – формирование сообщения об отказе в запрашиваемой государственной услуге, в связи с отсутствием оплаты за оказание государственной услуги в ИС ГБД «Е</w:t>
      </w:r>
      <w:r>
        <w:rPr>
          <w:sz w:val="28"/>
          <w:szCs w:val="28"/>
        </w:rPr>
        <w:t xml:space="preserve"> – </w:t>
      </w:r>
      <w:r w:rsidRPr="0031732D">
        <w:rPr>
          <w:sz w:val="28"/>
          <w:szCs w:val="28"/>
        </w:rPr>
        <w:t>лицензирование»;</w:t>
      </w:r>
    </w:p>
    <w:p w:rsidR="002A7475" w:rsidRPr="0031732D" w:rsidRDefault="002A7475" w:rsidP="002A7475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31732D">
        <w:rPr>
          <w:sz w:val="28"/>
          <w:szCs w:val="28"/>
        </w:rPr>
        <w:t xml:space="preserve">процесс 10 – регистрация электронного документа (запроса </w:t>
      </w:r>
      <w:proofErr w:type="spellStart"/>
      <w:r w:rsidRPr="0031732D">
        <w:rPr>
          <w:sz w:val="28"/>
          <w:szCs w:val="28"/>
        </w:rPr>
        <w:t>услугополучателя</w:t>
      </w:r>
      <w:proofErr w:type="spellEnd"/>
      <w:r w:rsidRPr="0031732D">
        <w:rPr>
          <w:sz w:val="28"/>
          <w:szCs w:val="28"/>
        </w:rPr>
        <w:t>) в ИС ГБД «</w:t>
      </w:r>
      <w:proofErr w:type="gramStart"/>
      <w:r w:rsidRPr="0031732D">
        <w:rPr>
          <w:sz w:val="28"/>
          <w:szCs w:val="28"/>
        </w:rPr>
        <w:t>Е</w:t>
      </w:r>
      <w:r>
        <w:rPr>
          <w:sz w:val="28"/>
          <w:szCs w:val="28"/>
        </w:rPr>
        <w:t>–</w:t>
      </w:r>
      <w:proofErr w:type="gramEnd"/>
      <w:r>
        <w:rPr>
          <w:sz w:val="28"/>
          <w:szCs w:val="28"/>
        </w:rPr>
        <w:t xml:space="preserve"> </w:t>
      </w:r>
      <w:r w:rsidRPr="0031732D">
        <w:rPr>
          <w:sz w:val="28"/>
          <w:szCs w:val="28"/>
        </w:rPr>
        <w:t xml:space="preserve">лицензирование» и в ИС </w:t>
      </w:r>
      <w:r w:rsidR="00981FEE">
        <w:rPr>
          <w:sz w:val="28"/>
          <w:szCs w:val="28"/>
          <w:lang w:val="kk-KZ"/>
        </w:rPr>
        <w:t>Государственной корпорации</w:t>
      </w:r>
      <w:r w:rsidRPr="0031732D">
        <w:rPr>
          <w:sz w:val="28"/>
          <w:szCs w:val="28"/>
        </w:rPr>
        <w:t xml:space="preserve"> и направление запроса к </w:t>
      </w:r>
      <w:proofErr w:type="spellStart"/>
      <w:r w:rsidRPr="0031732D">
        <w:rPr>
          <w:sz w:val="28"/>
          <w:szCs w:val="28"/>
        </w:rPr>
        <w:t>услугодателю</w:t>
      </w:r>
      <w:proofErr w:type="spellEnd"/>
      <w:r w:rsidRPr="0031732D">
        <w:rPr>
          <w:sz w:val="28"/>
          <w:szCs w:val="28"/>
        </w:rPr>
        <w:t>;</w:t>
      </w:r>
    </w:p>
    <w:p w:rsidR="002A7475" w:rsidRPr="0031732D" w:rsidRDefault="002A7475" w:rsidP="002A7475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31732D">
        <w:rPr>
          <w:sz w:val="28"/>
          <w:szCs w:val="28"/>
        </w:rPr>
        <w:t>условие 5 – проверка услугодателем соответствия услугополучателя квалификационным требованиям и основаниям для выдачи лицензии;</w:t>
      </w:r>
    </w:p>
    <w:p w:rsidR="002A7475" w:rsidRPr="0031732D" w:rsidRDefault="002A7475" w:rsidP="002A7475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31732D">
        <w:rPr>
          <w:sz w:val="28"/>
          <w:szCs w:val="28"/>
        </w:rPr>
        <w:t>процесс 11 – формирование сообщения об отказе в запрашиваемой государственной услуге в связи с имеющимися нарушениями, согласно пункта10 Стандарта;</w:t>
      </w:r>
    </w:p>
    <w:p w:rsidR="002A7475" w:rsidRPr="0031732D" w:rsidRDefault="002A7475" w:rsidP="002A7475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sz w:val="28"/>
          <w:szCs w:val="28"/>
        </w:rPr>
      </w:pPr>
      <w:r w:rsidRPr="0031732D">
        <w:rPr>
          <w:sz w:val="28"/>
          <w:szCs w:val="28"/>
        </w:rPr>
        <w:t xml:space="preserve">процесс 12 – получение </w:t>
      </w:r>
      <w:proofErr w:type="spellStart"/>
      <w:r w:rsidRPr="0031732D">
        <w:rPr>
          <w:sz w:val="28"/>
          <w:szCs w:val="28"/>
        </w:rPr>
        <w:t>услугополучателем</w:t>
      </w:r>
      <w:proofErr w:type="spellEnd"/>
      <w:r w:rsidRPr="0031732D">
        <w:rPr>
          <w:sz w:val="28"/>
          <w:szCs w:val="28"/>
        </w:rPr>
        <w:t xml:space="preserve"> результата государственной услуги сформированного в ИС ГБД «Е</w:t>
      </w:r>
      <w:r>
        <w:rPr>
          <w:sz w:val="28"/>
          <w:szCs w:val="28"/>
        </w:rPr>
        <w:t xml:space="preserve"> – </w:t>
      </w:r>
      <w:r w:rsidRPr="0031732D">
        <w:rPr>
          <w:sz w:val="28"/>
          <w:szCs w:val="28"/>
        </w:rPr>
        <w:t xml:space="preserve">лицензирование». </w:t>
      </w:r>
      <w:r w:rsidRPr="0031732D">
        <w:rPr>
          <w:sz w:val="28"/>
          <w:szCs w:val="28"/>
        </w:rPr>
        <w:lastRenderedPageBreak/>
        <w:t xml:space="preserve">Электронный документ формируется с использованием ЭЦП уполномоченного лица </w:t>
      </w:r>
      <w:proofErr w:type="spellStart"/>
      <w:r w:rsidRPr="0031732D">
        <w:rPr>
          <w:sz w:val="28"/>
          <w:szCs w:val="28"/>
        </w:rPr>
        <w:t>услугодателя</w:t>
      </w:r>
      <w:proofErr w:type="spellEnd"/>
      <w:r w:rsidRPr="0031732D">
        <w:rPr>
          <w:sz w:val="28"/>
          <w:szCs w:val="28"/>
        </w:rPr>
        <w:t>.</w:t>
      </w:r>
    </w:p>
    <w:p w:rsidR="002A7475" w:rsidRPr="0031732D" w:rsidRDefault="002A7475" w:rsidP="002A7475">
      <w:pPr>
        <w:tabs>
          <w:tab w:val="left" w:pos="0"/>
          <w:tab w:val="left" w:pos="960"/>
          <w:tab w:val="left" w:pos="1080"/>
        </w:tabs>
        <w:ind w:firstLine="709"/>
        <w:jc w:val="both"/>
        <w:rPr>
          <w:sz w:val="28"/>
          <w:szCs w:val="28"/>
        </w:rPr>
      </w:pPr>
      <w:r w:rsidRPr="0031732D">
        <w:rPr>
          <w:sz w:val="28"/>
          <w:szCs w:val="28"/>
        </w:rPr>
        <w:t>1</w:t>
      </w:r>
      <w:r>
        <w:rPr>
          <w:sz w:val="28"/>
          <w:szCs w:val="28"/>
        </w:rPr>
        <w:t>2</w:t>
      </w:r>
      <w:r w:rsidRPr="0031732D">
        <w:rPr>
          <w:sz w:val="28"/>
          <w:szCs w:val="28"/>
        </w:rPr>
        <w:t>. Справочники бизнес</w:t>
      </w:r>
      <w:r>
        <w:rPr>
          <w:sz w:val="28"/>
          <w:szCs w:val="28"/>
        </w:rPr>
        <w:t xml:space="preserve"> – </w:t>
      </w:r>
      <w:r w:rsidRPr="0031732D">
        <w:rPr>
          <w:sz w:val="28"/>
          <w:szCs w:val="28"/>
        </w:rPr>
        <w:t>процессов оказания государственной услуги «Выдача лицензии на хранение и розничную реализацию алкогольной продукции, за исключением деятельности по хранению и розничной реализации алкогольной продукции на территории ее производства»</w:t>
      </w:r>
      <w:r>
        <w:rPr>
          <w:sz w:val="28"/>
          <w:szCs w:val="28"/>
        </w:rPr>
        <w:t xml:space="preserve"> </w:t>
      </w:r>
      <w:r w:rsidRPr="0031732D">
        <w:rPr>
          <w:sz w:val="28"/>
          <w:szCs w:val="28"/>
        </w:rPr>
        <w:t xml:space="preserve">приведены в приложениях </w:t>
      </w:r>
      <w:r>
        <w:rPr>
          <w:sz w:val="28"/>
          <w:szCs w:val="28"/>
        </w:rPr>
        <w:t>2</w:t>
      </w:r>
      <w:r w:rsidRPr="0031732D">
        <w:rPr>
          <w:sz w:val="28"/>
          <w:szCs w:val="28"/>
        </w:rPr>
        <w:t xml:space="preserve">, </w:t>
      </w:r>
      <w:r>
        <w:rPr>
          <w:sz w:val="28"/>
          <w:szCs w:val="28"/>
        </w:rPr>
        <w:t>3</w:t>
      </w:r>
      <w:r w:rsidRPr="0031732D">
        <w:rPr>
          <w:sz w:val="28"/>
          <w:szCs w:val="28"/>
        </w:rPr>
        <w:t xml:space="preserve"> и </w:t>
      </w:r>
      <w:r>
        <w:rPr>
          <w:sz w:val="28"/>
          <w:szCs w:val="28"/>
        </w:rPr>
        <w:t xml:space="preserve">4 </w:t>
      </w:r>
      <w:r w:rsidRPr="0031732D">
        <w:rPr>
          <w:sz w:val="28"/>
          <w:szCs w:val="28"/>
        </w:rPr>
        <w:t>к настоящему Регламенту государственной услуги.</w:t>
      </w:r>
    </w:p>
    <w:p w:rsidR="002A7475" w:rsidRPr="0031732D" w:rsidRDefault="002A7475" w:rsidP="002A7475">
      <w:pPr>
        <w:tabs>
          <w:tab w:val="left" w:pos="0"/>
        </w:tabs>
        <w:jc w:val="both"/>
        <w:rPr>
          <w:sz w:val="28"/>
          <w:szCs w:val="28"/>
        </w:rPr>
      </w:pPr>
    </w:p>
    <w:p w:rsidR="002A7475" w:rsidRPr="0031732D" w:rsidRDefault="002A7475" w:rsidP="002A7475">
      <w:pPr>
        <w:ind w:firstLine="720"/>
        <w:jc w:val="center"/>
        <w:sectPr w:rsidR="002A7475" w:rsidRPr="0031732D" w:rsidSect="00643362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906" w:h="16838"/>
          <w:pgMar w:top="1418" w:right="851" w:bottom="1418" w:left="1418" w:header="709" w:footer="709" w:gutter="0"/>
          <w:pgNumType w:start="156"/>
          <w:cols w:space="708"/>
          <w:titlePg/>
          <w:docGrid w:linePitch="360"/>
        </w:sectPr>
      </w:pPr>
    </w:p>
    <w:p w:rsidR="002A7475" w:rsidRPr="00BE6EB6" w:rsidRDefault="002A7475" w:rsidP="002A7475">
      <w:pPr>
        <w:ind w:left="7680"/>
        <w:jc w:val="center"/>
        <w:rPr>
          <w:lang w:eastAsia="en-US"/>
        </w:rPr>
      </w:pPr>
      <w:r w:rsidRPr="00BE6EB6">
        <w:rPr>
          <w:lang w:eastAsia="en-US"/>
        </w:rPr>
        <w:lastRenderedPageBreak/>
        <w:t>Приложение 1</w:t>
      </w:r>
    </w:p>
    <w:p w:rsidR="002A7475" w:rsidRPr="00BE6EB6" w:rsidRDefault="002A7475" w:rsidP="002A7475">
      <w:pPr>
        <w:ind w:left="7680"/>
        <w:jc w:val="center"/>
        <w:rPr>
          <w:lang w:eastAsia="en-US"/>
        </w:rPr>
      </w:pPr>
      <w:r w:rsidRPr="00BE6EB6">
        <w:rPr>
          <w:lang w:eastAsia="en-US"/>
        </w:rPr>
        <w:t xml:space="preserve">к Регламенту государственной услуги </w:t>
      </w:r>
    </w:p>
    <w:p w:rsidR="002A7475" w:rsidRDefault="002A7475" w:rsidP="002A7475">
      <w:pPr>
        <w:ind w:left="7680"/>
        <w:jc w:val="center"/>
        <w:rPr>
          <w:lang w:eastAsia="en-US"/>
        </w:rPr>
      </w:pPr>
      <w:r w:rsidRPr="00BE6EB6">
        <w:rPr>
          <w:lang w:eastAsia="en-US"/>
        </w:rPr>
        <w:t>«</w:t>
      </w:r>
      <w:r w:rsidRPr="0095398D">
        <w:rPr>
          <w:lang w:eastAsia="en-US"/>
        </w:rPr>
        <w:t>Выдача лицензии на хранение и розничную реализацию алкогольной продукции, за исключением деятельности по хранению и розничной реализации алкогольной продукции на территории ее производства</w:t>
      </w:r>
      <w:r w:rsidRPr="00BE6EB6">
        <w:rPr>
          <w:lang w:eastAsia="en-US"/>
        </w:rPr>
        <w:t xml:space="preserve">» </w:t>
      </w:r>
    </w:p>
    <w:p w:rsidR="002A7475" w:rsidRDefault="002A7475" w:rsidP="002A7475">
      <w:pPr>
        <w:ind w:left="7680"/>
        <w:jc w:val="center"/>
        <w:rPr>
          <w:lang w:eastAsia="en-US"/>
        </w:rPr>
      </w:pPr>
    </w:p>
    <w:p w:rsidR="002A7475" w:rsidRPr="00BE6EB6" w:rsidRDefault="002A7475" w:rsidP="002A7475">
      <w:pPr>
        <w:ind w:left="7680"/>
        <w:jc w:val="center"/>
        <w:rPr>
          <w:lang w:eastAsia="en-US"/>
        </w:rPr>
      </w:pPr>
    </w:p>
    <w:p w:rsidR="002A7475" w:rsidRDefault="002A7475" w:rsidP="002A7475">
      <w:pPr>
        <w:ind w:firstLine="720"/>
        <w:jc w:val="center"/>
        <w:rPr>
          <w:color w:val="000000"/>
        </w:rPr>
      </w:pPr>
      <w:r w:rsidRPr="00807BA3">
        <w:rPr>
          <w:color w:val="000000"/>
        </w:rPr>
        <w:t>Диаграмма функционального взаимодействия при оказании государственной услуги</w:t>
      </w:r>
      <w:r>
        <w:rPr>
          <w:color w:val="000000"/>
        </w:rPr>
        <w:t xml:space="preserve"> </w:t>
      </w:r>
      <w:r w:rsidRPr="00807BA3">
        <w:rPr>
          <w:color w:val="000000"/>
        </w:rPr>
        <w:t>через ИС ГБД «Е-лицензирование»</w:t>
      </w:r>
    </w:p>
    <w:p w:rsidR="002A7475" w:rsidRDefault="002A7475" w:rsidP="002A7475">
      <w:pPr>
        <w:ind w:firstLine="720"/>
        <w:jc w:val="center"/>
        <w:rPr>
          <w:color w:val="000000"/>
        </w:rPr>
      </w:pPr>
    </w:p>
    <w:p w:rsidR="002A7475" w:rsidRDefault="002A7475" w:rsidP="002A7475">
      <w:pPr>
        <w:ind w:firstLine="720"/>
        <w:jc w:val="center"/>
        <w:rPr>
          <w:b/>
          <w:color w:val="000000"/>
          <w:sz w:val="26"/>
          <w:szCs w:val="26"/>
        </w:rPr>
        <w:sectPr w:rsidR="002A7475" w:rsidSect="00F35C36">
          <w:headerReference w:type="even" r:id="rId17"/>
          <w:headerReference w:type="default" r:id="rId18"/>
          <w:footerReference w:type="even" r:id="rId19"/>
          <w:headerReference w:type="first" r:id="rId20"/>
          <w:footerReference w:type="first" r:id="rId21"/>
          <w:pgSz w:w="16838" w:h="11906" w:orient="landscape" w:code="9"/>
          <w:pgMar w:top="1418" w:right="851" w:bottom="1418" w:left="1418" w:header="709" w:footer="709" w:gutter="0"/>
          <w:cols w:space="708"/>
          <w:titlePg/>
          <w:docGrid w:linePitch="360"/>
        </w:sectPr>
      </w:pPr>
      <w:r w:rsidRPr="008A122E">
        <w:rPr>
          <w:b/>
          <w:color w:val="000000"/>
          <w:sz w:val="26"/>
          <w:szCs w:val="26"/>
        </w:rPr>
        <w:object w:dxaOrig="12403" w:dyaOrig="6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8.5pt;height:309.5pt" o:ole="">
            <v:imagedata r:id="rId22" o:title=""/>
          </v:shape>
          <o:OLEObject Type="Embed" ProgID="Visio.Drawing.11" ShapeID="_x0000_i1025" DrawAspect="Content" ObjectID="_1613290283" r:id="rId23"/>
        </w:object>
      </w:r>
    </w:p>
    <w:p w:rsidR="002A7475" w:rsidRPr="00CC3276" w:rsidRDefault="002A7475" w:rsidP="002A7475">
      <w:pPr>
        <w:ind w:firstLine="720"/>
        <w:jc w:val="center"/>
        <w:rPr>
          <w:color w:val="000000"/>
        </w:rPr>
      </w:pPr>
      <w:r w:rsidRPr="00CC3276">
        <w:rPr>
          <w:color w:val="000000"/>
        </w:rPr>
        <w:lastRenderedPageBreak/>
        <w:t>Условные обозначения:</w:t>
      </w:r>
    </w:p>
    <w:p w:rsidR="002A7475" w:rsidRDefault="002A7475" w:rsidP="002A7475">
      <w:pPr>
        <w:ind w:firstLine="720"/>
        <w:jc w:val="center"/>
        <w:sectPr w:rsidR="002A7475" w:rsidSect="00F35C36">
          <w:pgSz w:w="11906" w:h="16838" w:code="9"/>
          <w:pgMar w:top="851" w:right="1418" w:bottom="1418" w:left="1418" w:header="709" w:footer="709" w:gutter="0"/>
          <w:cols w:space="708"/>
          <w:titlePg/>
          <w:docGrid w:linePitch="360"/>
        </w:sectPr>
      </w:pPr>
      <w:r w:rsidRPr="00CC3276">
        <w:object w:dxaOrig="9381" w:dyaOrig="9254">
          <v:shape id="_x0000_i1026" type="#_x0000_t75" style="width:410.5pt;height:410.5pt" o:ole="">
            <v:imagedata r:id="rId24" o:title=""/>
          </v:shape>
          <o:OLEObject Type="Embed" ProgID="Visio.Drawing.11" ShapeID="_x0000_i1026" DrawAspect="Content" ObjectID="_1613290284" r:id="rId25"/>
        </w:object>
      </w:r>
    </w:p>
    <w:p w:rsidR="00981FEE" w:rsidRPr="00981FEE" w:rsidRDefault="00981FEE" w:rsidP="00981FEE">
      <w:pPr>
        <w:ind w:left="8505"/>
        <w:jc w:val="center"/>
        <w:rPr>
          <w:color w:val="000000"/>
          <w:sz w:val="20"/>
          <w:szCs w:val="20"/>
          <w:lang w:eastAsia="en-US"/>
        </w:rPr>
      </w:pPr>
      <w:r w:rsidRPr="00981FEE">
        <w:rPr>
          <w:color w:val="000000"/>
          <w:sz w:val="20"/>
          <w:szCs w:val="20"/>
          <w:lang w:eastAsia="en-US"/>
        </w:rPr>
        <w:lastRenderedPageBreak/>
        <w:t>Приложение 2</w:t>
      </w:r>
    </w:p>
    <w:p w:rsidR="00981FEE" w:rsidRPr="00981FEE" w:rsidRDefault="00981FEE" w:rsidP="00981FEE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981FEE">
        <w:rPr>
          <w:rFonts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981FEE" w:rsidRPr="00981FEE" w:rsidRDefault="00981FEE" w:rsidP="00981FEE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981FEE">
        <w:rPr>
          <w:rFonts w:cs="Consolas"/>
          <w:sz w:val="20"/>
          <w:szCs w:val="20"/>
          <w:lang w:eastAsia="en-US"/>
        </w:rPr>
        <w:t>«</w:t>
      </w:r>
      <w:r w:rsidRPr="00981FEE">
        <w:rPr>
          <w:sz w:val="20"/>
          <w:szCs w:val="20"/>
          <w:lang w:eastAsia="en-US"/>
        </w:rPr>
        <w:t>Выдача лицензии на хранение и розничную реализацию алкогольной продукции, за исключением деятельности по хранению и розничной реализации алкогольной продукции на территории ее производства</w:t>
      </w:r>
      <w:r w:rsidRPr="00981FEE">
        <w:rPr>
          <w:rFonts w:cs="Consolas"/>
          <w:sz w:val="20"/>
          <w:szCs w:val="20"/>
          <w:lang w:eastAsia="en-US"/>
        </w:rPr>
        <w:t xml:space="preserve">» </w:t>
      </w:r>
    </w:p>
    <w:p w:rsidR="00981FEE" w:rsidRPr="00981FEE" w:rsidRDefault="00981FEE" w:rsidP="00981FEE">
      <w:pPr>
        <w:ind w:left="5670"/>
        <w:jc w:val="center"/>
        <w:rPr>
          <w:rFonts w:cs="Consolas"/>
          <w:sz w:val="20"/>
          <w:szCs w:val="20"/>
          <w:lang w:eastAsia="en-US"/>
        </w:rPr>
      </w:pPr>
    </w:p>
    <w:p w:rsidR="00981FEE" w:rsidRPr="00981FEE" w:rsidRDefault="00981FEE" w:rsidP="00981FEE">
      <w:pPr>
        <w:jc w:val="center"/>
        <w:rPr>
          <w:sz w:val="20"/>
          <w:szCs w:val="20"/>
          <w:lang w:eastAsia="en-US"/>
        </w:rPr>
      </w:pPr>
      <w:r w:rsidRPr="00981FEE">
        <w:rPr>
          <w:sz w:val="20"/>
          <w:szCs w:val="20"/>
          <w:lang w:eastAsia="en-US"/>
        </w:rPr>
        <w:t xml:space="preserve">Справочник </w:t>
      </w:r>
    </w:p>
    <w:p w:rsidR="00981FEE" w:rsidRPr="00981FEE" w:rsidRDefault="00981FEE" w:rsidP="00981FEE">
      <w:pPr>
        <w:jc w:val="center"/>
        <w:rPr>
          <w:rFonts w:ascii="Consolas" w:hAnsi="Consolas" w:cs="Consolas"/>
          <w:sz w:val="20"/>
          <w:szCs w:val="20"/>
          <w:lang w:eastAsia="en-US"/>
        </w:rPr>
      </w:pPr>
      <w:r w:rsidRPr="00981FEE">
        <w:rPr>
          <w:sz w:val="20"/>
          <w:szCs w:val="20"/>
          <w:lang w:eastAsia="en-US"/>
        </w:rPr>
        <w:t>бизнес-процессов оказания государственной услуги</w:t>
      </w:r>
    </w:p>
    <w:p w:rsidR="00981FEE" w:rsidRPr="00981FEE" w:rsidRDefault="00981FEE" w:rsidP="00981FEE">
      <w:pPr>
        <w:jc w:val="center"/>
        <w:rPr>
          <w:sz w:val="20"/>
          <w:szCs w:val="20"/>
          <w:lang w:eastAsia="en-US"/>
        </w:rPr>
      </w:pPr>
      <w:r w:rsidRPr="00981FEE">
        <w:rPr>
          <w:sz w:val="20"/>
          <w:szCs w:val="20"/>
          <w:lang w:eastAsia="en-US"/>
        </w:rPr>
        <w:t>«Выдача лицензии на хранение и розничную реализацию алкогольной продукции, за исключением деятельности по хранению и розничной реализации алкогольной продукции на территории ее производства»</w:t>
      </w:r>
    </w:p>
    <w:p w:rsidR="00981FEE" w:rsidRPr="00981FEE" w:rsidRDefault="00981FEE" w:rsidP="00981FEE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C50C108" wp14:editId="610A1BF5">
                <wp:simplePos x="0" y="0"/>
                <wp:positionH relativeFrom="column">
                  <wp:posOffset>983615</wp:posOffset>
                </wp:positionH>
                <wp:positionV relativeFrom="paragraph">
                  <wp:posOffset>125730</wp:posOffset>
                </wp:positionV>
                <wp:extent cx="2119630" cy="660400"/>
                <wp:effectExtent l="6985" t="7620" r="6985" b="8255"/>
                <wp:wrapNone/>
                <wp:docPr id="1763" name="Скругленный прямоугольник 17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19630" cy="6604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81FEE" w:rsidRPr="007B2C77" w:rsidRDefault="00981FEE" w:rsidP="00981FEE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B2C77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аботник </w:t>
                            </w:r>
                            <w:proofErr w:type="spellStart"/>
                            <w:r w:rsidRPr="007B2C77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7B2C77">
                              <w:rPr>
                                <w:color w:val="000000"/>
                                <w:sz w:val="20"/>
                                <w:szCs w:val="20"/>
                              </w:rPr>
                              <w:t>, ответственный за делопроизводство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763" o:spid="_x0000_s1026" style="position:absolute;left:0;text-align:left;margin-left:77.45pt;margin-top:9.9pt;width:166.9pt;height:52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" fillcolor="#5b9bd5" strokecolor="#1f4d78" strokeweight="1pt">
                <v:fill opacity="32896f"/>
                <v:stroke joinstyle="miter"/>
                <v:textbox>
                  <w:txbxContent>
                    <w:p w:rsidR="00981FEE" w:rsidRPr="007B2C77" w:rsidRDefault="00981FEE" w:rsidP="00981FEE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7B2C77">
                        <w:rPr>
                          <w:color w:val="000000"/>
                          <w:sz w:val="20"/>
                          <w:szCs w:val="20"/>
                        </w:rPr>
                        <w:t xml:space="preserve">Работник </w:t>
                      </w:r>
                      <w:proofErr w:type="spellStart"/>
                      <w:r w:rsidRPr="007B2C77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7B2C77">
                        <w:rPr>
                          <w:color w:val="000000"/>
                          <w:sz w:val="20"/>
                          <w:szCs w:val="20"/>
                        </w:rPr>
                        <w:t>, ответственный за делопроизводство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BDF6DDA" wp14:editId="25863AF5">
                <wp:simplePos x="0" y="0"/>
                <wp:positionH relativeFrom="column">
                  <wp:posOffset>4852670</wp:posOffset>
                </wp:positionH>
                <wp:positionV relativeFrom="paragraph">
                  <wp:posOffset>125730</wp:posOffset>
                </wp:positionV>
                <wp:extent cx="4471035" cy="601980"/>
                <wp:effectExtent l="8890" t="7620" r="6350" b="9525"/>
                <wp:wrapNone/>
                <wp:docPr id="1762" name="Скругленный прямоугольник 17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71035" cy="6019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81FEE" w:rsidRPr="00F64F37" w:rsidRDefault="00981FEE" w:rsidP="00981FEE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F64F37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аботник </w:t>
                            </w:r>
                            <w:proofErr w:type="spellStart"/>
                            <w:r w:rsidRPr="00F64F37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F64F37">
                              <w:rPr>
                                <w:color w:val="000000"/>
                                <w:sz w:val="20"/>
                                <w:szCs w:val="20"/>
                              </w:rPr>
                              <w:t>, ответственный за оказание государственной услуги СФЕ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762" o:spid="_x0000_s1027" style="position:absolute;left:0;text-align:left;margin-left:382.1pt;margin-top:9.9pt;width:352.05pt;height:47.4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981FEE" w:rsidRPr="00F64F37" w:rsidRDefault="00981FEE" w:rsidP="00981FEE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F64F37">
                        <w:rPr>
                          <w:color w:val="000000"/>
                          <w:sz w:val="20"/>
                          <w:szCs w:val="20"/>
                        </w:rPr>
                        <w:t xml:space="preserve">Работник </w:t>
                      </w:r>
                      <w:proofErr w:type="spellStart"/>
                      <w:r w:rsidRPr="00F64F37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F64F37">
                        <w:rPr>
                          <w:color w:val="000000"/>
                          <w:sz w:val="20"/>
                          <w:szCs w:val="20"/>
                        </w:rPr>
                        <w:t>, ответственный за оказание государственной услуги СФЕ 3</w:t>
                      </w:r>
                    </w:p>
                  </w:txbxContent>
                </v:textbox>
              </v:round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9909F06" wp14:editId="2C3170BD">
                <wp:simplePos x="0" y="0"/>
                <wp:positionH relativeFrom="column">
                  <wp:posOffset>3103245</wp:posOffset>
                </wp:positionH>
                <wp:positionV relativeFrom="paragraph">
                  <wp:posOffset>125730</wp:posOffset>
                </wp:positionV>
                <wp:extent cx="1749425" cy="615950"/>
                <wp:effectExtent l="12065" t="7620" r="10160" b="14605"/>
                <wp:wrapNone/>
                <wp:docPr id="1761" name="Скругленный прямоугольник 17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49425" cy="615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81FEE" w:rsidRPr="00F64F37" w:rsidRDefault="00981FEE" w:rsidP="00981FEE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F64F37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уководство </w:t>
                            </w:r>
                            <w:proofErr w:type="spellStart"/>
                            <w:r w:rsidRPr="00F64F37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F64F37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761" o:spid="_x0000_s1028" style="position:absolute;left:0;text-align:left;margin-left:244.35pt;margin-top:9.9pt;width:137.75pt;height:48.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981FEE" w:rsidRPr="00F64F37" w:rsidRDefault="00981FEE" w:rsidP="00981FEE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F64F37">
                        <w:rPr>
                          <w:color w:val="000000"/>
                          <w:sz w:val="20"/>
                          <w:szCs w:val="20"/>
                        </w:rPr>
                        <w:t xml:space="preserve">Руководство </w:t>
                      </w:r>
                      <w:proofErr w:type="spellStart"/>
                      <w:r w:rsidRPr="00F64F37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F64F37">
                        <w:rPr>
                          <w:color w:val="000000"/>
                          <w:sz w:val="20"/>
                          <w:szCs w:val="20"/>
                        </w:rPr>
                        <w:t xml:space="preserve">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FBEC80A" wp14:editId="550D2F7A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7620" r="12065" b="6985"/>
                <wp:wrapNone/>
                <wp:docPr id="1760" name="Скругленный прямоугольник 17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81FEE" w:rsidRPr="007B2C77" w:rsidRDefault="00981FEE" w:rsidP="00981FEE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7B2C77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760" o:spid="_x0000_s1029" style="position:absolute;left:0;text-align:left;margin-left:-16.3pt;margin-top:9.9pt;width:92.25pt;height:37.1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981FEE" w:rsidRPr="007B2C77" w:rsidRDefault="00981FEE" w:rsidP="00981FEE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7B2C77">
                        <w:rPr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75E3414B" wp14:editId="2A4CE29E">
                <wp:simplePos x="0" y="0"/>
                <wp:positionH relativeFrom="column">
                  <wp:posOffset>3175000</wp:posOffset>
                </wp:positionH>
                <wp:positionV relativeFrom="paragraph">
                  <wp:posOffset>155575</wp:posOffset>
                </wp:positionV>
                <wp:extent cx="1838325" cy="1113155"/>
                <wp:effectExtent l="0" t="0" r="28575" b="10795"/>
                <wp:wrapNone/>
                <wp:docPr id="1759" name="Прямоугольник 17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38325" cy="111315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F64F37" w:rsidRDefault="00981FEE" w:rsidP="00981FEE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F64F37">
                              <w:rPr>
                                <w:sz w:val="20"/>
                                <w:szCs w:val="16"/>
                              </w:rPr>
                              <w:t>Рассмотрение документов руководством  и с резолюцией передача работнику, ответственному за оказание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759" o:spid="_x0000_s1030" style="position:absolute;margin-left:250pt;margin-top:12.25pt;width:144.75pt;height:87.6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" filled="f" fillcolor="#2f5496" strokecolor="#2f5496" strokeweight="1.5pt">
                <v:textbox>
                  <w:txbxContent>
                    <w:p w:rsidR="00981FEE" w:rsidRPr="00F64F37" w:rsidRDefault="00981FEE" w:rsidP="00981FEE">
                      <w:pPr>
                        <w:rPr>
                          <w:sz w:val="32"/>
                          <w:szCs w:val="16"/>
                        </w:rPr>
                      </w:pPr>
                      <w:r w:rsidRPr="00F64F37">
                        <w:rPr>
                          <w:sz w:val="20"/>
                          <w:szCs w:val="16"/>
                        </w:rPr>
                        <w:t>Рассмотрение документов руководством  и с резолюцией передача работнику, ответственному за оказание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629E915A" wp14:editId="783B0E3F">
                <wp:simplePos x="0" y="0"/>
                <wp:positionH relativeFrom="column">
                  <wp:posOffset>988060</wp:posOffset>
                </wp:positionH>
                <wp:positionV relativeFrom="paragraph">
                  <wp:posOffset>185420</wp:posOffset>
                </wp:positionV>
                <wp:extent cx="2057400" cy="1033145"/>
                <wp:effectExtent l="0" t="0" r="19050" b="14605"/>
                <wp:wrapNone/>
                <wp:docPr id="1757" name="Прямоугольник 17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7400" cy="10331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F64F37" w:rsidRDefault="00981FEE" w:rsidP="00981FEE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F64F37">
                              <w:rPr>
                                <w:sz w:val="20"/>
                                <w:szCs w:val="16"/>
                              </w:rPr>
                              <w:t xml:space="preserve">Прием  пакета документов, регистрация документов и выдача </w:t>
                            </w:r>
                            <w:proofErr w:type="spellStart"/>
                            <w:r w:rsidRPr="00F64F37">
                              <w:rPr>
                                <w:sz w:val="20"/>
                                <w:szCs w:val="16"/>
                              </w:rPr>
                              <w:t>услугополучателю</w:t>
                            </w:r>
                            <w:proofErr w:type="spellEnd"/>
                            <w:r w:rsidRPr="00F64F37">
                              <w:rPr>
                                <w:sz w:val="20"/>
                                <w:szCs w:val="16"/>
                              </w:rPr>
                              <w:t xml:space="preserve"> копию описи, передача входных документов руководству для</w:t>
                            </w:r>
                            <w:r w:rsidRPr="001514E0"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F64F37">
                              <w:rPr>
                                <w:sz w:val="20"/>
                                <w:szCs w:val="16"/>
                              </w:rPr>
                              <w:t>рассмотр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757" o:spid="_x0000_s1031" style="position:absolute;margin-left:77.8pt;margin-top:14.6pt;width:162pt;height:81.3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" filled="f" fillcolor="#2f5496" strokecolor="#2f5496" strokeweight="1.5pt">
                <v:textbox>
                  <w:txbxContent>
                    <w:p w:rsidR="00981FEE" w:rsidRPr="00F64F37" w:rsidRDefault="00981FEE" w:rsidP="00981FEE">
                      <w:pPr>
                        <w:rPr>
                          <w:sz w:val="32"/>
                          <w:szCs w:val="16"/>
                        </w:rPr>
                      </w:pPr>
                      <w:r w:rsidRPr="00F64F37">
                        <w:rPr>
                          <w:sz w:val="20"/>
                          <w:szCs w:val="16"/>
                        </w:rPr>
                        <w:t xml:space="preserve">Прием  пакета документов, регистрация документов и выдача </w:t>
                      </w:r>
                      <w:proofErr w:type="spellStart"/>
                      <w:r w:rsidRPr="00F64F37">
                        <w:rPr>
                          <w:sz w:val="20"/>
                          <w:szCs w:val="16"/>
                        </w:rPr>
                        <w:t>услугополучателю</w:t>
                      </w:r>
                      <w:proofErr w:type="spellEnd"/>
                      <w:r w:rsidRPr="00F64F37">
                        <w:rPr>
                          <w:sz w:val="20"/>
                          <w:szCs w:val="16"/>
                        </w:rPr>
                        <w:t xml:space="preserve"> копию описи, передача входных документов руководству для</w:t>
                      </w:r>
                      <w:r w:rsidRPr="001514E0"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F64F37">
                        <w:rPr>
                          <w:sz w:val="20"/>
                          <w:szCs w:val="16"/>
                        </w:rPr>
                        <w:t>рассмотрения</w:t>
                      </w:r>
                    </w:p>
                  </w:txbxContent>
                </v:textbox>
              </v: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C9E7DF4" wp14:editId="37529EE1">
                <wp:simplePos x="0" y="0"/>
                <wp:positionH relativeFrom="column">
                  <wp:posOffset>5592445</wp:posOffset>
                </wp:positionH>
                <wp:positionV relativeFrom="paragraph">
                  <wp:posOffset>186690</wp:posOffset>
                </wp:positionV>
                <wp:extent cx="3636645" cy="428625"/>
                <wp:effectExtent l="0" t="0" r="20955" b="28575"/>
                <wp:wrapNone/>
                <wp:docPr id="1758" name="Прямоугольник 17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36645" cy="4286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F64F37" w:rsidRDefault="00981FEE" w:rsidP="00981FE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F64F37">
                              <w:rPr>
                                <w:sz w:val="20"/>
                                <w:szCs w:val="16"/>
                              </w:rPr>
                              <w:t xml:space="preserve">Проверка полноты представленных документов и регистрация документ в ИС ГБД «Е-лицензирование»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758" o:spid="_x0000_s1032" style="position:absolute;margin-left:440.35pt;margin-top:14.7pt;width:286.35pt;height:33.7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" filled="f" fillcolor="#2f5496" strokecolor="#2f5496" strokeweight="1.5pt">
                <v:textbox>
                  <w:txbxContent>
                    <w:p w:rsidR="00981FEE" w:rsidRPr="00F64F37" w:rsidRDefault="00981FEE" w:rsidP="00981FEE">
                      <w:pPr>
                        <w:rPr>
                          <w:sz w:val="20"/>
                          <w:szCs w:val="16"/>
                        </w:rPr>
                      </w:pPr>
                      <w:r w:rsidRPr="00F64F37">
                        <w:rPr>
                          <w:sz w:val="20"/>
                          <w:szCs w:val="16"/>
                        </w:rPr>
                        <w:t xml:space="preserve">Проверка полноты представленных документов и регистрация документ в ИС ГБД «Е-лицензирование» </w:t>
                      </w:r>
                    </w:p>
                  </w:txbxContent>
                </v:textbox>
              </v: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77A60224" wp14:editId="36AD0834">
                <wp:simplePos x="0" y="0"/>
                <wp:positionH relativeFrom="column">
                  <wp:posOffset>-831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6985" t="0" r="2540" b="0"/>
                <wp:wrapNone/>
                <wp:docPr id="1756" name="Скругленный прямоугольник 17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756" o:spid="_x0000_s1026" style="position:absolute;margin-left:-6.55pt;margin-top:7.7pt;width:68.25pt;height:61.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" fillcolor="#2f5496" stroked="f"/>
            </w:pict>
          </mc:Fallback>
        </mc:AlternateContent>
      </w: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72086BD" wp14:editId="25DDBDF4">
                <wp:simplePos x="0" y="0"/>
                <wp:positionH relativeFrom="column">
                  <wp:posOffset>5560060</wp:posOffset>
                </wp:positionH>
                <wp:positionV relativeFrom="paragraph">
                  <wp:posOffset>297815</wp:posOffset>
                </wp:positionV>
                <wp:extent cx="2874645" cy="356235"/>
                <wp:effectExtent l="0" t="19050" r="363855" b="24765"/>
                <wp:wrapNone/>
                <wp:docPr id="1751" name="Выноска 2 (с границей) 17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874645" cy="356235"/>
                        </a:xfrm>
                        <a:prstGeom prst="accentCallout2">
                          <a:avLst>
                            <a:gd name="adj1" fmla="val 52630"/>
                            <a:gd name="adj2" fmla="val 102653"/>
                            <a:gd name="adj3" fmla="val 52630"/>
                            <a:gd name="adj4" fmla="val 106824"/>
                            <a:gd name="adj5" fmla="val -5847"/>
                            <a:gd name="adj6" fmla="val 11159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F64F37" w:rsidRDefault="00981FEE" w:rsidP="00981FE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F64F37">
                              <w:rPr>
                                <w:color w:val="000000"/>
                                <w:sz w:val="16"/>
                                <w:szCs w:val="16"/>
                              </w:rPr>
                              <w:t>в течение 2 рабочих дней с момента получения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5" coordsize="21600,21600" o:spt="45" adj="-10080,24300,-3600,4050,-1800,4050" path="m@0@1l@2@3@4@5nfem@4,l@4,21600nfem,l21600,r,21600l,21600ns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 accentbar="t" textborder="f"/>
              </v:shapetype>
              <v:shape id="Выноска 2 (с границей) 1751" o:spid="_x0000_s1033" type="#_x0000_t45" style="position:absolute;margin-left:437.8pt;margin-top:23.45pt;width:226.35pt;height:28.0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" adj="24105,-1263,23074,11368,22173,11368" filled="f" strokecolor="#1f4d78" strokeweight="1pt">
                <v:textbox>
                  <w:txbxContent>
                    <w:p w:rsidR="00981FEE" w:rsidRPr="00F64F37" w:rsidRDefault="00981FEE" w:rsidP="00981FE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F64F37">
                        <w:rPr>
                          <w:color w:val="000000"/>
                          <w:sz w:val="16"/>
                          <w:szCs w:val="16"/>
                        </w:rPr>
                        <w:t>в течение 2 рабочих дней с момента получения документов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46CD0372" wp14:editId="420A0308">
                <wp:simplePos x="0" y="0"/>
                <wp:positionH relativeFrom="column">
                  <wp:posOffset>4777105</wp:posOffset>
                </wp:positionH>
                <wp:positionV relativeFrom="paragraph">
                  <wp:posOffset>300355</wp:posOffset>
                </wp:positionV>
                <wp:extent cx="951865" cy="914400"/>
                <wp:effectExtent l="38100" t="0" r="19685" b="57150"/>
                <wp:wrapNone/>
                <wp:docPr id="1752" name="Прямая со стрелкой 17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51865" cy="9144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752" o:spid="_x0000_s1026" type="#_x0000_t32" style="position:absolute;margin-left:376.15pt;margin-top:23.65pt;width:74.95pt;height:1in;flip:x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152322D9" wp14:editId="7FFCA99B">
                <wp:simplePos x="0" y="0"/>
                <wp:positionH relativeFrom="column">
                  <wp:posOffset>5015230</wp:posOffset>
                </wp:positionH>
                <wp:positionV relativeFrom="paragraph">
                  <wp:posOffset>147955</wp:posOffset>
                </wp:positionV>
                <wp:extent cx="577215" cy="634"/>
                <wp:effectExtent l="0" t="76200" r="13335" b="95250"/>
                <wp:wrapNone/>
                <wp:docPr id="1754" name="Соединительная линия уступом 17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77215" cy="634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Соединительная линия уступом 1754" o:spid="_x0000_s1026" type="#_x0000_t34" style="position:absolute;margin-left:394.9pt;margin-top:11.65pt;width:45.45pt;height:.05pt;flip:y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1B03AA27" wp14:editId="76A363F8">
                <wp:simplePos x="0" y="0"/>
                <wp:positionH relativeFrom="column">
                  <wp:posOffset>831215</wp:posOffset>
                </wp:positionH>
                <wp:positionV relativeFrom="paragraph">
                  <wp:posOffset>143510</wp:posOffset>
                </wp:positionV>
                <wp:extent cx="173355" cy="635"/>
                <wp:effectExtent l="16510" t="65405" r="29210" b="67310"/>
                <wp:wrapNone/>
                <wp:docPr id="1755" name="Соединительная линия уступом 17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755" o:spid="_x0000_s1026" type="#_x0000_t34" style="position:absolute;margin-left:65.45pt;margin-top:11.3pt;width:13.65pt;height:.0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" adj="10760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53F1E12" wp14:editId="117197D8">
                <wp:simplePos x="0" y="0"/>
                <wp:positionH relativeFrom="column">
                  <wp:posOffset>3021965</wp:posOffset>
                </wp:positionH>
                <wp:positionV relativeFrom="paragraph">
                  <wp:posOffset>144780</wp:posOffset>
                </wp:positionV>
                <wp:extent cx="173355" cy="635"/>
                <wp:effectExtent l="16510" t="66675" r="29210" b="66040"/>
                <wp:wrapNone/>
                <wp:docPr id="1753" name="Соединительная линия уступом 17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753" o:spid="_x0000_s1026" type="#_x0000_t34" style="position:absolute;margin-left:237.95pt;margin-top:11.4pt;width:13.65pt;height:.0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" adj="10760" strokeweight="2pt">
                <v:stroke endarrow="block"/>
              </v:shape>
            </w:pict>
          </mc:Fallback>
        </mc:AlternateContent>
      </w: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4DDB0452" wp14:editId="6641A93C">
                <wp:simplePos x="0" y="0"/>
                <wp:positionH relativeFrom="column">
                  <wp:posOffset>6919595</wp:posOffset>
                </wp:positionH>
                <wp:positionV relativeFrom="paragraph">
                  <wp:posOffset>257175</wp:posOffset>
                </wp:positionV>
                <wp:extent cx="2352675" cy="293370"/>
                <wp:effectExtent l="18415" t="9525" r="10160" b="11430"/>
                <wp:wrapNone/>
                <wp:docPr id="1750" name="Прямоугольник 17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52675" cy="29337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F64F37" w:rsidRDefault="00981FEE" w:rsidP="00981FEE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F64F37">
                              <w:rPr>
                                <w:sz w:val="20"/>
                                <w:szCs w:val="16"/>
                              </w:rPr>
                              <w:t>Обработка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750" o:spid="_x0000_s1034" style="position:absolute;margin-left:544.85pt;margin-top:20.25pt;width:185.25pt;height:23.1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" filled="f" fillcolor="#2f5496" strokecolor="#2f5496" strokeweight="1.5pt">
                <v:textbox>
                  <w:txbxContent>
                    <w:p w:rsidR="00981FEE" w:rsidRPr="00F64F37" w:rsidRDefault="00981FEE" w:rsidP="00981FEE">
                      <w:pPr>
                        <w:rPr>
                          <w:sz w:val="32"/>
                          <w:szCs w:val="16"/>
                        </w:rPr>
                      </w:pPr>
                      <w:r w:rsidRPr="00F64F37">
                        <w:rPr>
                          <w:sz w:val="20"/>
                          <w:szCs w:val="16"/>
                        </w:rPr>
                        <w:t>Обработка документов</w:t>
                      </w:r>
                    </w:p>
                  </w:txbxContent>
                </v:textbox>
              </v: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0064EC6" wp14:editId="0D08AB98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748" name="Поле 17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81FEE" w:rsidRPr="0089142E" w:rsidRDefault="00981FEE" w:rsidP="00981FEE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748" o:spid="_x0000_s1035" type="#_x0000_t202" style="position:absolute;margin-left:38.45pt;margin-top:14.25pt;width:27pt;height:29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" stroked="f">
                <v:textbox>
                  <w:txbxContent>
                    <w:p w:rsidR="00981FEE" w:rsidRPr="0089142E" w:rsidRDefault="00981FEE" w:rsidP="00981FEE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981FEE" w:rsidRPr="00981FEE" w:rsidRDefault="00981FEE" w:rsidP="00981FEE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0AB9966" wp14:editId="7228A182">
                <wp:simplePos x="0" y="0"/>
                <wp:positionH relativeFrom="column">
                  <wp:posOffset>1364615</wp:posOffset>
                </wp:positionH>
                <wp:positionV relativeFrom="paragraph">
                  <wp:posOffset>-3810</wp:posOffset>
                </wp:positionV>
                <wp:extent cx="1023620" cy="428625"/>
                <wp:effectExtent l="323850" t="19050" r="0" b="28575"/>
                <wp:wrapNone/>
                <wp:docPr id="1743" name="Выноска 2 (с границей) 17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428625"/>
                        </a:xfrm>
                        <a:prstGeom prst="accentCallout2">
                          <a:avLst>
                            <a:gd name="adj1" fmla="val 32431"/>
                            <a:gd name="adj2" fmla="val -7444"/>
                            <a:gd name="adj3" fmla="val 32431"/>
                            <a:gd name="adj4" fmla="val -22829"/>
                            <a:gd name="adj5" fmla="val -3245"/>
                            <a:gd name="adj6" fmla="val -3107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F64F37" w:rsidRDefault="00981FEE" w:rsidP="00981FEE">
                            <w:pPr>
                              <w:ind w:left="-142" w:right="-91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F64F37">
                              <w:rPr>
                                <w:color w:val="000000"/>
                                <w:sz w:val="16"/>
                                <w:szCs w:val="16"/>
                              </w:rPr>
                              <w:t>прием -20  мин.,</w:t>
                            </w:r>
                          </w:p>
                          <w:p w:rsidR="00981FEE" w:rsidRPr="00F64F37" w:rsidRDefault="00981FEE" w:rsidP="00981FEE">
                            <w:pPr>
                              <w:ind w:left="-142" w:right="-91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F64F37">
                              <w:rPr>
                                <w:color w:val="000000"/>
                                <w:sz w:val="16"/>
                                <w:szCs w:val="16"/>
                              </w:rPr>
                              <w:t>передача-10 мин.</w:t>
                            </w:r>
                          </w:p>
                          <w:p w:rsidR="00981FEE" w:rsidRPr="00AE0FE7" w:rsidRDefault="00981FEE" w:rsidP="00981FEE">
                            <w:pPr>
                              <w:rPr>
                                <w:szCs w:val="14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743" o:spid="_x0000_s1036" type="#_x0000_t45" style="position:absolute;margin-left:107.45pt;margin-top:-.3pt;width:80.6pt;height:33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" adj="-6713,-701,-4931,7005,-1608,7005" filled="f" strokecolor="#1f4d78" strokeweight="1pt">
                <v:textbox>
                  <w:txbxContent>
                    <w:p w:rsidR="00981FEE" w:rsidRPr="00F64F37" w:rsidRDefault="00981FEE" w:rsidP="00981FEE">
                      <w:pPr>
                        <w:ind w:left="-142" w:right="-91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F64F37">
                        <w:rPr>
                          <w:color w:val="000000"/>
                          <w:sz w:val="16"/>
                          <w:szCs w:val="16"/>
                        </w:rPr>
                        <w:t>прием -20  мин.,</w:t>
                      </w:r>
                    </w:p>
                    <w:p w:rsidR="00981FEE" w:rsidRPr="00F64F37" w:rsidRDefault="00981FEE" w:rsidP="00981FEE">
                      <w:pPr>
                        <w:ind w:left="-142" w:right="-91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F64F37">
                        <w:rPr>
                          <w:color w:val="000000"/>
                          <w:sz w:val="16"/>
                          <w:szCs w:val="16"/>
                        </w:rPr>
                        <w:t>передача-10 мин.</w:t>
                      </w:r>
                    </w:p>
                    <w:p w:rsidR="00981FEE" w:rsidRPr="00AE0FE7" w:rsidRDefault="00981FEE" w:rsidP="00981FEE">
                      <w:pPr>
                        <w:rPr>
                          <w:szCs w:val="14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1BC8DC85" wp14:editId="03C0A5C6">
                <wp:simplePos x="0" y="0"/>
                <wp:positionH relativeFrom="column">
                  <wp:posOffset>2310130</wp:posOffset>
                </wp:positionH>
                <wp:positionV relativeFrom="paragraph">
                  <wp:posOffset>2540</wp:posOffset>
                </wp:positionV>
                <wp:extent cx="1334770" cy="266700"/>
                <wp:effectExtent l="0" t="57150" r="360680" b="19050"/>
                <wp:wrapNone/>
                <wp:docPr id="1749" name="Выноска 2 (с границей) 17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334770" cy="266700"/>
                        </a:xfrm>
                        <a:prstGeom prst="accentCallout2">
                          <a:avLst>
                            <a:gd name="adj1" fmla="val 56782"/>
                            <a:gd name="adj2" fmla="val 105708"/>
                            <a:gd name="adj3" fmla="val 56782"/>
                            <a:gd name="adj4" fmla="val 115412"/>
                            <a:gd name="adj5" fmla="val -16088"/>
                            <a:gd name="adj6" fmla="val 12540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0D2630" w:rsidRDefault="00981FEE" w:rsidP="00981FEE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0D2630">
                              <w:rPr>
                                <w:color w:val="000000"/>
                                <w:sz w:val="16"/>
                                <w:szCs w:val="16"/>
                              </w:rPr>
                              <w:t xml:space="preserve">3 часа </w:t>
                            </w:r>
                          </w:p>
                          <w:p w:rsidR="00981FEE" w:rsidRPr="002124E7" w:rsidRDefault="00981FEE" w:rsidP="00981FEE">
                            <w:pPr>
                              <w:rPr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749" o:spid="_x0000_s1037" type="#_x0000_t45" style="position:absolute;margin-left:181.9pt;margin-top:.2pt;width:105.1pt;height:21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" adj="27087,-3475,24929,12265,22833,12265" filled="f" strokecolor="#1f4d78" strokeweight="1pt">
                <v:textbox>
                  <w:txbxContent>
                    <w:p w:rsidR="00981FEE" w:rsidRPr="000D2630" w:rsidRDefault="00981FEE" w:rsidP="00981FEE">
                      <w:pPr>
                        <w:ind w:right="-108"/>
                        <w:jc w:val="right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0D2630">
                        <w:rPr>
                          <w:color w:val="000000"/>
                          <w:sz w:val="16"/>
                          <w:szCs w:val="16"/>
                        </w:rPr>
                        <w:t xml:space="preserve">3 часа </w:t>
                      </w:r>
                    </w:p>
                    <w:p w:rsidR="00981FEE" w:rsidRPr="002124E7" w:rsidRDefault="00981FEE" w:rsidP="00981FEE">
                      <w:pPr>
                        <w:rPr>
                          <w:szCs w:val="16"/>
                        </w:rPr>
                      </w:pP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10A44D09" wp14:editId="0A2C1D47">
                <wp:simplePos x="0" y="0"/>
                <wp:positionH relativeFrom="column">
                  <wp:posOffset>5015230</wp:posOffset>
                </wp:positionH>
                <wp:positionV relativeFrom="paragraph">
                  <wp:posOffset>78740</wp:posOffset>
                </wp:positionV>
                <wp:extent cx="1903730" cy="438150"/>
                <wp:effectExtent l="0" t="57150" r="1270" b="19050"/>
                <wp:wrapNone/>
                <wp:docPr id="1744" name="Прямая со стрелкой 17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903730" cy="4381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744" o:spid="_x0000_s1026" type="#_x0000_t32" style="position:absolute;margin-left:394.9pt;margin-top:6.2pt;width:149.9pt;height:34.5pt;flip:y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596BD973" wp14:editId="1981F482">
                <wp:simplePos x="0" y="0"/>
                <wp:positionH relativeFrom="column">
                  <wp:posOffset>4520565</wp:posOffset>
                </wp:positionH>
                <wp:positionV relativeFrom="paragraph">
                  <wp:posOffset>239395</wp:posOffset>
                </wp:positionV>
                <wp:extent cx="495300" cy="540385"/>
                <wp:effectExtent l="0" t="0" r="0" b="0"/>
                <wp:wrapNone/>
                <wp:docPr id="1742" name="Ромб 17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Ромб 1742" o:spid="_x0000_s1026" type="#_x0000_t4" style="position:absolute;margin-left:355.95pt;margin-top:18.85pt;width:39pt;height:42.5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" fillcolor="#7b7b7b" stroked="f"/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98DF000" wp14:editId="453D027F">
                <wp:simplePos x="0" y="0"/>
                <wp:positionH relativeFrom="column">
                  <wp:posOffset>9167495</wp:posOffset>
                </wp:positionH>
                <wp:positionV relativeFrom="paragraph">
                  <wp:posOffset>237490</wp:posOffset>
                </wp:positionV>
                <wp:extent cx="635" cy="1781810"/>
                <wp:effectExtent l="18415" t="19050" r="19050" b="18415"/>
                <wp:wrapNone/>
                <wp:docPr id="1747" name="Прямая со стрелкой 17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7818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747" o:spid="_x0000_s1026" type="#_x0000_t32" style="position:absolute;margin-left:721.85pt;margin-top:18.7pt;width:.05pt;height:140.3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" strokeweight="2pt"/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0959B73" wp14:editId="16797866">
                <wp:simplePos x="0" y="0"/>
                <wp:positionH relativeFrom="column">
                  <wp:posOffset>5634990</wp:posOffset>
                </wp:positionH>
                <wp:positionV relativeFrom="paragraph">
                  <wp:posOffset>294005</wp:posOffset>
                </wp:positionV>
                <wp:extent cx="579755" cy="295910"/>
                <wp:effectExtent l="0" t="0" r="0" b="8890"/>
                <wp:wrapNone/>
                <wp:docPr id="1745" name="Поле 17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9755" cy="2959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81FEE" w:rsidRPr="0089142E" w:rsidRDefault="00981FEE" w:rsidP="00981FEE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 xml:space="preserve">   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745" o:spid="_x0000_s1038" type="#_x0000_t202" style="position:absolute;margin-left:443.7pt;margin-top:23.15pt;width:45.65pt;height:23.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" stroked="f">
                <v:textbox>
                  <w:txbxContent>
                    <w:p w:rsidR="00981FEE" w:rsidRPr="0089142E" w:rsidRDefault="00981FEE" w:rsidP="00981FEE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 xml:space="preserve">   ДА</w:t>
                      </w:r>
                    </w:p>
                  </w:txbxContent>
                </v:textbox>
              </v:shape>
            </w:pict>
          </mc:Fallback>
        </mc:AlternateContent>
      </w:r>
      <w:r w:rsidRPr="00981FEE">
        <w:rPr>
          <w:rFonts w:ascii="Consolas" w:hAnsi="Consolas" w:cs="Consolas"/>
          <w:sz w:val="22"/>
          <w:szCs w:val="22"/>
          <w:lang w:eastAsia="en-US"/>
        </w:rPr>
        <w:tab/>
      </w: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D0CB0EE" wp14:editId="7AEC660F">
                <wp:simplePos x="0" y="0"/>
                <wp:positionH relativeFrom="column">
                  <wp:posOffset>4088820</wp:posOffset>
                </wp:positionH>
                <wp:positionV relativeFrom="paragraph">
                  <wp:posOffset>248285</wp:posOffset>
                </wp:positionV>
                <wp:extent cx="549275" cy="295275"/>
                <wp:effectExtent l="0" t="0" r="3175" b="9525"/>
                <wp:wrapNone/>
                <wp:docPr id="1739" name="Поле 17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9275" cy="2952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81FEE" w:rsidRPr="0089142E" w:rsidRDefault="00981FEE" w:rsidP="00981FEE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 xml:space="preserve">      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739" o:spid="_x0000_s1039" type="#_x0000_t202" style="position:absolute;margin-left:321.95pt;margin-top:19.55pt;width:43.25pt;height:23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" stroked="f">
                <v:textbox>
                  <w:txbxContent>
                    <w:p w:rsidR="00981FEE" w:rsidRPr="0089142E" w:rsidRDefault="00981FEE" w:rsidP="00981FEE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 xml:space="preserve">      НЕТ</w:t>
                      </w:r>
                    </w:p>
                  </w:txbxContent>
                </v:textbox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5A145837" wp14:editId="59891F1B">
                <wp:simplePos x="0" y="0"/>
                <wp:positionH relativeFrom="column">
                  <wp:posOffset>4748530</wp:posOffset>
                </wp:positionH>
                <wp:positionV relativeFrom="paragraph">
                  <wp:posOffset>143510</wp:posOffset>
                </wp:positionV>
                <wp:extent cx="704850" cy="171450"/>
                <wp:effectExtent l="0" t="0" r="76200" b="76200"/>
                <wp:wrapNone/>
                <wp:docPr id="1740" name="Прямая со стрелкой 17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04850" cy="1714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740" o:spid="_x0000_s1026" type="#_x0000_t32" style="position:absolute;margin-left:373.9pt;margin-top:11.3pt;width:55.5pt;height:13.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C7B2293" wp14:editId="1AEA6474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1741" name="Поле 17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81FEE" w:rsidRPr="0089142E" w:rsidRDefault="00981FEE" w:rsidP="00981FEE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741" o:spid="_x0000_s1040" type="#_x0000_t202" style="position:absolute;margin-left:46.85pt;margin-top:5.05pt;width:33.75pt;height:30.1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" stroked="f">
                <v:textbox>
                  <w:txbxContent>
                    <w:p w:rsidR="00981FEE" w:rsidRPr="0089142E" w:rsidRDefault="00981FEE" w:rsidP="00981FEE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2D1C8424" wp14:editId="3A06364A">
                <wp:simplePos x="0" y="0"/>
                <wp:positionH relativeFrom="column">
                  <wp:posOffset>4519930</wp:posOffset>
                </wp:positionH>
                <wp:positionV relativeFrom="paragraph">
                  <wp:posOffset>133350</wp:posOffset>
                </wp:positionV>
                <wp:extent cx="2562225" cy="409575"/>
                <wp:effectExtent l="0" t="0" r="28575" b="28575"/>
                <wp:wrapNone/>
                <wp:docPr id="1737" name="Прямоугольник 17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62225" cy="4095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F64F37" w:rsidRDefault="00981FEE" w:rsidP="00981FE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F64F37">
                              <w:rPr>
                                <w:sz w:val="20"/>
                                <w:szCs w:val="16"/>
                              </w:rPr>
                              <w:t>Мотивированный отказ в дальнейшем рассмотрении заявл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737" o:spid="_x0000_s1041" style="position:absolute;margin-left:355.9pt;margin-top:10.5pt;width:201.75pt;height:32.2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" filled="f" fillcolor="#2f5496" strokecolor="#2f5496" strokeweight="1.5pt">
                <v:textbox>
                  <w:txbxContent>
                    <w:p w:rsidR="00981FEE" w:rsidRPr="00F64F37" w:rsidRDefault="00981FEE" w:rsidP="00981FEE">
                      <w:pPr>
                        <w:rPr>
                          <w:sz w:val="20"/>
                          <w:szCs w:val="16"/>
                        </w:rPr>
                      </w:pPr>
                      <w:r w:rsidRPr="00F64F37">
                        <w:rPr>
                          <w:sz w:val="20"/>
                          <w:szCs w:val="16"/>
                        </w:rPr>
                        <w:t>Мотивированный отказ в дальнейшем рассмотрении заявления</w:t>
                      </w:r>
                    </w:p>
                  </w:txbxContent>
                </v:textbox>
              </v: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1B5D8D3A" wp14:editId="6EFFA376">
                <wp:simplePos x="0" y="0"/>
                <wp:positionH relativeFrom="column">
                  <wp:posOffset>-83185</wp:posOffset>
                </wp:positionH>
                <wp:positionV relativeFrom="paragraph">
                  <wp:posOffset>-3810</wp:posOffset>
                </wp:positionV>
                <wp:extent cx="866775" cy="1267460"/>
                <wp:effectExtent l="6985" t="8890" r="2540" b="0"/>
                <wp:wrapNone/>
                <wp:docPr id="1738" name="Скругленный прямоугольник 17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26746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738" o:spid="_x0000_s1026" style="position:absolute;margin-left:-6.55pt;margin-top:-.3pt;width:68.25pt;height:99.8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" fillcolor="#2f5496" stroked="f"/>
            </w:pict>
          </mc:Fallback>
        </mc:AlternateContent>
      </w: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602EEB50" wp14:editId="0306493D">
                <wp:simplePos x="0" y="0"/>
                <wp:positionH relativeFrom="column">
                  <wp:posOffset>4777105</wp:posOffset>
                </wp:positionH>
                <wp:positionV relativeFrom="paragraph">
                  <wp:posOffset>218440</wp:posOffset>
                </wp:positionV>
                <wp:extent cx="1958340" cy="400050"/>
                <wp:effectExtent l="0" t="19050" r="384810" b="19050"/>
                <wp:wrapNone/>
                <wp:docPr id="1735" name="Выноска 2 (с границей) 17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958340" cy="400050"/>
                        </a:xfrm>
                        <a:prstGeom prst="accentCallout2">
                          <a:avLst>
                            <a:gd name="adj1" fmla="val 32787"/>
                            <a:gd name="adj2" fmla="val 104218"/>
                            <a:gd name="adj3" fmla="val 32787"/>
                            <a:gd name="adj4" fmla="val 111324"/>
                            <a:gd name="adj5" fmla="val -3644"/>
                            <a:gd name="adj6" fmla="val 11845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F64F37" w:rsidRDefault="00981FEE" w:rsidP="00981FE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F64F37">
                              <w:rPr>
                                <w:color w:val="000000"/>
                                <w:sz w:val="16"/>
                                <w:szCs w:val="16"/>
                              </w:rPr>
                              <w:t>в течение 2 рабочих дней с момента получения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735" o:spid="_x0000_s1042" type="#_x0000_t45" style="position:absolute;margin-left:376.15pt;margin-top:17.2pt;width:154.2pt;height:31.5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" adj="25587,-787,24046,7082,22511,7082" filled="f" strokecolor="#1f4d78" strokeweight="1pt">
                <v:textbox>
                  <w:txbxContent>
                    <w:p w:rsidR="00981FEE" w:rsidRPr="00F64F37" w:rsidRDefault="00981FEE" w:rsidP="00981FE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F64F37">
                        <w:rPr>
                          <w:color w:val="000000"/>
                          <w:sz w:val="16"/>
                          <w:szCs w:val="16"/>
                        </w:rPr>
                        <w:t>в течение 2 рабочих дней с момента получения документов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23344F3A" wp14:editId="28D0220A">
                <wp:simplePos x="0" y="0"/>
                <wp:positionH relativeFrom="column">
                  <wp:posOffset>786130</wp:posOffset>
                </wp:positionH>
                <wp:positionV relativeFrom="paragraph">
                  <wp:posOffset>56515</wp:posOffset>
                </wp:positionV>
                <wp:extent cx="3733800" cy="438150"/>
                <wp:effectExtent l="38100" t="0" r="19050" b="95250"/>
                <wp:wrapNone/>
                <wp:docPr id="1736" name="Прямая со стрелкой 17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733800" cy="4381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736" o:spid="_x0000_s1026" type="#_x0000_t32" style="position:absolute;margin-left:61.9pt;margin-top:4.45pt;width:294pt;height:34.5pt;flip:x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" strokeweight="2pt">
                <v:stroke endarrow="block"/>
              </v:shape>
            </w:pict>
          </mc:Fallback>
        </mc:AlternateContent>
      </w: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  <w:sectPr w:rsidR="00981FEE" w:rsidRPr="00981FEE" w:rsidSect="003F36DB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53B6AC6D" wp14:editId="2201C6CA">
                <wp:simplePos x="0" y="0"/>
                <wp:positionH relativeFrom="column">
                  <wp:posOffset>1023620</wp:posOffset>
                </wp:positionH>
                <wp:positionV relativeFrom="paragraph">
                  <wp:posOffset>443230</wp:posOffset>
                </wp:positionV>
                <wp:extent cx="8143875" cy="635"/>
                <wp:effectExtent l="27940" t="66675" r="19685" b="66040"/>
                <wp:wrapNone/>
                <wp:docPr id="1734" name="Соединительная линия уступом 17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>
                          <a:off x="0" y="0"/>
                          <a:ext cx="8143875" cy="635"/>
                        </a:xfrm>
                        <a:prstGeom prst="bentConnector3">
                          <a:avLst>
                            <a:gd name="adj1" fmla="val 4999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734" o:spid="_x0000_s1026" type="#_x0000_t34" style="position:absolute;margin-left:80.6pt;margin-top:34.9pt;width:641.25pt;height:.05pt;rotation:180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" adj="10799" strokeweight="2pt">
                <v:stroke endarrow="block"/>
              </v:shape>
            </w:pict>
          </mc:Fallback>
        </mc:AlternateContent>
      </w:r>
    </w:p>
    <w:p w:rsidR="00981FEE" w:rsidRPr="00981FEE" w:rsidRDefault="00981FEE" w:rsidP="00981FEE">
      <w:pPr>
        <w:jc w:val="both"/>
        <w:rPr>
          <w:sz w:val="20"/>
          <w:szCs w:val="20"/>
          <w:lang w:eastAsia="en-US"/>
        </w:rPr>
      </w:pPr>
      <w:r w:rsidRPr="00981FEE">
        <w:rPr>
          <w:sz w:val="20"/>
          <w:szCs w:val="20"/>
          <w:lang w:eastAsia="en-US"/>
        </w:rPr>
        <w:lastRenderedPageBreak/>
        <w:t>*СФЕ</w:t>
      </w:r>
      <w:r w:rsidRPr="00981FEE">
        <w:rPr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981FEE">
        <w:rPr>
          <w:sz w:val="20"/>
          <w:szCs w:val="20"/>
          <w:lang w:eastAsia="en-US"/>
        </w:rPr>
        <w:t>услугодателя</w:t>
      </w:r>
      <w:proofErr w:type="spellEnd"/>
      <w:r w:rsidRPr="00981FEE">
        <w:rPr>
          <w:sz w:val="20"/>
          <w:szCs w:val="20"/>
          <w:lang w:eastAsia="en-US"/>
        </w:rPr>
        <w:t>, Государственной корпорации, веб-портала «электронного правительства»;</w:t>
      </w:r>
    </w:p>
    <w:p w:rsidR="00981FEE" w:rsidRPr="00981FEE" w:rsidRDefault="00981FEE" w:rsidP="00981FEE">
      <w:pPr>
        <w:jc w:val="both"/>
        <w:rPr>
          <w:sz w:val="20"/>
          <w:szCs w:val="20"/>
          <w:lang w:eastAsia="en-US"/>
        </w:rPr>
      </w:pPr>
    </w:p>
    <w:p w:rsidR="00981FEE" w:rsidRPr="00981FEE" w:rsidRDefault="00981FEE" w:rsidP="00981FEE">
      <w:pPr>
        <w:ind w:firstLine="709"/>
        <w:rPr>
          <w:sz w:val="20"/>
          <w:szCs w:val="20"/>
          <w:lang w:eastAsia="en-US"/>
        </w:rPr>
      </w:pPr>
      <w:r w:rsidRPr="00981FEE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3933EA28" wp14:editId="17AAD1E8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1733" name="Скругленный прямоугольник 17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733" o:spid="_x0000_s1026" style="position:absolute;margin-left:8.45pt;margin-top:2.8pt;width:36pt;height:32.2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" fillcolor="#2f5496" stroked="f"/>
            </w:pict>
          </mc:Fallback>
        </mc:AlternateContent>
      </w:r>
      <w:r w:rsidRPr="00981FEE">
        <w:rPr>
          <w:sz w:val="20"/>
          <w:szCs w:val="20"/>
          <w:lang w:eastAsia="en-US"/>
        </w:rPr>
        <w:tab/>
      </w:r>
    </w:p>
    <w:p w:rsidR="00981FEE" w:rsidRPr="00981FEE" w:rsidRDefault="00981FEE" w:rsidP="00981FEE">
      <w:pPr>
        <w:ind w:firstLine="709"/>
        <w:rPr>
          <w:sz w:val="20"/>
          <w:szCs w:val="20"/>
          <w:lang w:eastAsia="en-US"/>
        </w:rPr>
      </w:pPr>
      <w:r w:rsidRPr="00981FEE">
        <w:rPr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981FEE" w:rsidRPr="00981FEE" w:rsidRDefault="00981FEE" w:rsidP="00981FEE">
      <w:pPr>
        <w:ind w:firstLine="709"/>
        <w:rPr>
          <w:sz w:val="20"/>
          <w:szCs w:val="20"/>
          <w:lang w:eastAsia="en-US"/>
        </w:rPr>
      </w:pPr>
    </w:p>
    <w:p w:rsidR="00981FEE" w:rsidRPr="00981FEE" w:rsidRDefault="00981FEE" w:rsidP="00981FEE">
      <w:pPr>
        <w:ind w:left="707" w:firstLine="709"/>
        <w:rPr>
          <w:sz w:val="20"/>
          <w:szCs w:val="20"/>
          <w:lang w:eastAsia="en-US"/>
        </w:rPr>
      </w:pPr>
      <w:r w:rsidRPr="00981FEE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0F436ECD" wp14:editId="28FE66D2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1732" name="Прямоугольник 17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DB71A3" w:rsidRDefault="00981FEE" w:rsidP="00981FEE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732" o:spid="_x0000_s1043" style="position:absolute;left:0;text-align:left;margin-left:11.45pt;margin-top:4.4pt;width:32.25pt;height:26.9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" filled="f" fillcolor="#2f5496" strokecolor="#2f5496" strokeweight="1.5pt">
                <v:textbox>
                  <w:txbxContent>
                    <w:p w:rsidR="00981FEE" w:rsidRPr="00DB71A3" w:rsidRDefault="00981FEE" w:rsidP="00981FEE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981FEE" w:rsidRPr="00981FEE" w:rsidRDefault="00981FEE" w:rsidP="00981FEE">
      <w:pPr>
        <w:ind w:left="707" w:firstLine="709"/>
        <w:rPr>
          <w:sz w:val="20"/>
          <w:szCs w:val="20"/>
          <w:lang w:eastAsia="en-US"/>
        </w:rPr>
      </w:pPr>
      <w:r w:rsidRPr="00981FEE">
        <w:rPr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981FEE">
        <w:rPr>
          <w:sz w:val="20"/>
          <w:szCs w:val="20"/>
          <w:lang w:eastAsia="en-US"/>
        </w:rPr>
        <w:t>услугополучателя</w:t>
      </w:r>
      <w:proofErr w:type="spellEnd"/>
      <w:r w:rsidRPr="00981FEE">
        <w:rPr>
          <w:sz w:val="20"/>
          <w:szCs w:val="20"/>
          <w:lang w:eastAsia="en-US"/>
        </w:rPr>
        <w:t xml:space="preserve"> и (или) СФЕ;</w:t>
      </w:r>
    </w:p>
    <w:p w:rsidR="00981FEE" w:rsidRPr="00981FEE" w:rsidRDefault="00981FEE" w:rsidP="00981FEE">
      <w:pPr>
        <w:ind w:firstLine="709"/>
        <w:rPr>
          <w:sz w:val="20"/>
          <w:szCs w:val="20"/>
          <w:lang w:eastAsia="en-US"/>
        </w:rPr>
      </w:pPr>
    </w:p>
    <w:p w:rsidR="00981FEE" w:rsidRPr="00981FEE" w:rsidRDefault="00981FEE" w:rsidP="00981FEE">
      <w:pPr>
        <w:ind w:firstLine="709"/>
        <w:rPr>
          <w:sz w:val="20"/>
          <w:szCs w:val="20"/>
          <w:lang w:eastAsia="en-US"/>
        </w:rPr>
      </w:pPr>
      <w:r w:rsidRPr="00981FEE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2BB508B" wp14:editId="270DBE90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1731" name="Ромб 17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731" o:spid="_x0000_s1026" type="#_x0000_t4" style="position:absolute;margin-left:11.45pt;margin-top:8.25pt;width:28.5pt;height:29.8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" fillcolor="#7b7b7b" stroked="f"/>
            </w:pict>
          </mc:Fallback>
        </mc:AlternateContent>
      </w:r>
    </w:p>
    <w:p w:rsidR="00981FEE" w:rsidRPr="00981FEE" w:rsidRDefault="00981FEE" w:rsidP="00981FEE">
      <w:pPr>
        <w:ind w:firstLine="709"/>
        <w:rPr>
          <w:sz w:val="20"/>
          <w:szCs w:val="20"/>
          <w:lang w:eastAsia="en-US"/>
        </w:rPr>
      </w:pPr>
      <w:r w:rsidRPr="00981FEE">
        <w:rPr>
          <w:sz w:val="20"/>
          <w:szCs w:val="20"/>
          <w:lang w:eastAsia="en-US"/>
        </w:rPr>
        <w:tab/>
        <w:t>- вариант выбора;</w:t>
      </w:r>
    </w:p>
    <w:p w:rsidR="00981FEE" w:rsidRPr="00981FEE" w:rsidRDefault="00981FEE" w:rsidP="00981FEE">
      <w:pPr>
        <w:ind w:firstLine="709"/>
        <w:rPr>
          <w:sz w:val="20"/>
          <w:szCs w:val="20"/>
          <w:lang w:eastAsia="en-US"/>
        </w:rPr>
      </w:pPr>
    </w:p>
    <w:p w:rsidR="00981FEE" w:rsidRPr="00981FEE" w:rsidRDefault="00981FEE" w:rsidP="00981FEE">
      <w:pPr>
        <w:ind w:firstLine="709"/>
        <w:rPr>
          <w:sz w:val="20"/>
          <w:szCs w:val="20"/>
          <w:lang w:eastAsia="en-US"/>
        </w:rPr>
      </w:pPr>
    </w:p>
    <w:p w:rsidR="00981FEE" w:rsidRPr="00981FEE" w:rsidRDefault="00981FEE" w:rsidP="00981FEE">
      <w:pPr>
        <w:ind w:firstLine="1418"/>
        <w:rPr>
          <w:sz w:val="20"/>
          <w:szCs w:val="20"/>
          <w:lang w:eastAsia="en-US"/>
        </w:rPr>
      </w:pPr>
      <w:r w:rsidRPr="00981FEE">
        <w:rPr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673600" behindDoc="0" locked="0" layoutInCell="1" allowOverlap="1" wp14:anchorId="55545A86" wp14:editId="2021BA12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1730" name="Прямая со стрелкой 17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730" o:spid="_x0000_s1026" type="#_x0000_t32" style="position:absolute;margin-left:17.45pt;margin-top:7.15pt;width:22.5pt;height:0;z-index:25167360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">
                <v:stroke endarrow="block"/>
              </v:shape>
            </w:pict>
          </mc:Fallback>
        </mc:AlternateContent>
      </w:r>
      <w:r w:rsidRPr="00981FEE">
        <w:rPr>
          <w:sz w:val="20"/>
          <w:szCs w:val="20"/>
          <w:lang w:eastAsia="en-US"/>
        </w:rPr>
        <w:t>- переход к следующей процедуре (действию).</w:t>
      </w: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0"/>
          <w:szCs w:val="20"/>
          <w:lang w:eastAsia="en-US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  <w:sz w:val="20"/>
          <w:szCs w:val="2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  <w:sz w:val="20"/>
          <w:szCs w:val="2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5670"/>
        <w:jc w:val="center"/>
        <w:rPr>
          <w:color w:val="000000"/>
          <w:lang w:eastAsia="en-US"/>
        </w:rPr>
      </w:pPr>
    </w:p>
    <w:p w:rsidR="00981FEE" w:rsidRPr="00981FEE" w:rsidRDefault="00981FEE" w:rsidP="00981FEE">
      <w:pPr>
        <w:ind w:firstLine="5670"/>
        <w:jc w:val="center"/>
        <w:rPr>
          <w:color w:val="000000"/>
          <w:lang w:eastAsia="en-US"/>
        </w:rPr>
      </w:pPr>
    </w:p>
    <w:p w:rsidR="00981FEE" w:rsidRPr="00981FEE" w:rsidRDefault="00981FEE" w:rsidP="00981FEE">
      <w:pPr>
        <w:ind w:firstLine="5670"/>
        <w:jc w:val="center"/>
        <w:rPr>
          <w:color w:val="000000"/>
          <w:lang w:eastAsia="en-US"/>
        </w:rPr>
      </w:pPr>
    </w:p>
    <w:p w:rsidR="00981FEE" w:rsidRPr="00981FEE" w:rsidRDefault="00981FEE" w:rsidP="00981FEE">
      <w:pPr>
        <w:ind w:firstLine="5670"/>
        <w:jc w:val="center"/>
        <w:rPr>
          <w:color w:val="000000"/>
          <w:lang w:eastAsia="en-US"/>
        </w:rPr>
      </w:pPr>
    </w:p>
    <w:p w:rsidR="00981FEE" w:rsidRPr="00981FEE" w:rsidRDefault="00981FEE" w:rsidP="00981FEE">
      <w:pPr>
        <w:ind w:firstLine="5670"/>
        <w:jc w:val="center"/>
        <w:rPr>
          <w:color w:val="000000"/>
          <w:lang w:eastAsia="en-US"/>
        </w:rPr>
      </w:pPr>
    </w:p>
    <w:p w:rsidR="00981FEE" w:rsidRPr="00981FEE" w:rsidRDefault="00981FEE" w:rsidP="00981FEE">
      <w:pPr>
        <w:ind w:firstLine="5670"/>
        <w:jc w:val="center"/>
        <w:rPr>
          <w:color w:val="000000"/>
          <w:lang w:eastAsia="en-US"/>
        </w:rPr>
      </w:pPr>
    </w:p>
    <w:p w:rsidR="00981FEE" w:rsidRPr="00981FEE" w:rsidRDefault="00981FEE" w:rsidP="00981FEE">
      <w:pPr>
        <w:ind w:firstLine="5670"/>
        <w:jc w:val="center"/>
        <w:rPr>
          <w:color w:val="000000"/>
          <w:lang w:eastAsia="en-US"/>
        </w:rPr>
      </w:pPr>
    </w:p>
    <w:p w:rsidR="00981FEE" w:rsidRPr="00981FEE" w:rsidRDefault="00981FEE" w:rsidP="00981FEE">
      <w:pPr>
        <w:ind w:firstLine="5670"/>
        <w:jc w:val="center"/>
        <w:rPr>
          <w:color w:val="000000"/>
          <w:lang w:eastAsia="en-US"/>
        </w:rPr>
      </w:pPr>
    </w:p>
    <w:p w:rsidR="00981FEE" w:rsidRPr="00981FEE" w:rsidRDefault="00981FEE" w:rsidP="00981FEE">
      <w:pPr>
        <w:ind w:firstLine="5670"/>
        <w:jc w:val="center"/>
        <w:rPr>
          <w:color w:val="000000"/>
          <w:lang w:eastAsia="en-US"/>
        </w:rPr>
      </w:pPr>
    </w:p>
    <w:p w:rsidR="00981FEE" w:rsidRPr="00981FEE" w:rsidRDefault="00981FEE" w:rsidP="00981FEE">
      <w:pPr>
        <w:ind w:firstLine="5670"/>
        <w:jc w:val="center"/>
        <w:rPr>
          <w:color w:val="000000"/>
          <w:lang w:eastAsia="en-US"/>
        </w:rPr>
      </w:pPr>
    </w:p>
    <w:p w:rsidR="00981FEE" w:rsidRPr="00981FEE" w:rsidRDefault="00981FEE" w:rsidP="00981FEE">
      <w:pPr>
        <w:ind w:firstLine="5670"/>
        <w:jc w:val="center"/>
        <w:rPr>
          <w:color w:val="000000"/>
          <w:lang w:eastAsia="en-US"/>
        </w:rPr>
      </w:pPr>
    </w:p>
    <w:p w:rsidR="00981FEE" w:rsidRPr="00981FEE" w:rsidRDefault="00981FEE" w:rsidP="00981FEE">
      <w:pPr>
        <w:ind w:firstLine="5670"/>
        <w:jc w:val="center"/>
        <w:rPr>
          <w:color w:val="000000"/>
          <w:lang w:eastAsia="en-US"/>
        </w:rPr>
      </w:pPr>
    </w:p>
    <w:p w:rsidR="00981FEE" w:rsidRPr="00981FEE" w:rsidRDefault="00981FEE" w:rsidP="00981FEE">
      <w:pPr>
        <w:ind w:firstLine="5670"/>
        <w:jc w:val="center"/>
        <w:rPr>
          <w:color w:val="000000"/>
          <w:lang w:eastAsia="en-US"/>
        </w:rPr>
      </w:pPr>
    </w:p>
    <w:p w:rsidR="00981FEE" w:rsidRPr="00981FEE" w:rsidRDefault="00981FEE" w:rsidP="00981FEE">
      <w:pPr>
        <w:ind w:firstLine="5670"/>
        <w:jc w:val="center"/>
        <w:rPr>
          <w:color w:val="000000"/>
          <w:lang w:eastAsia="en-US"/>
        </w:rPr>
      </w:pPr>
    </w:p>
    <w:p w:rsidR="00981FEE" w:rsidRPr="00981FEE" w:rsidRDefault="00981FEE" w:rsidP="00981FEE">
      <w:pPr>
        <w:ind w:firstLine="5670"/>
        <w:jc w:val="center"/>
        <w:rPr>
          <w:color w:val="000000"/>
          <w:lang w:eastAsia="en-US"/>
        </w:rPr>
        <w:sectPr w:rsidR="00981FEE" w:rsidRPr="00981FEE" w:rsidSect="003F36DB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981FEE" w:rsidRPr="00981FEE" w:rsidRDefault="00981FEE" w:rsidP="00981FEE">
      <w:pPr>
        <w:ind w:left="8505"/>
        <w:jc w:val="center"/>
        <w:rPr>
          <w:color w:val="000000"/>
          <w:sz w:val="20"/>
          <w:szCs w:val="20"/>
          <w:lang w:eastAsia="en-US"/>
        </w:rPr>
      </w:pPr>
      <w:r w:rsidRPr="00981FEE">
        <w:rPr>
          <w:color w:val="000000"/>
          <w:sz w:val="20"/>
          <w:szCs w:val="20"/>
          <w:lang w:eastAsia="en-US"/>
        </w:rPr>
        <w:lastRenderedPageBreak/>
        <w:t>Приложение 3</w:t>
      </w:r>
    </w:p>
    <w:p w:rsidR="00981FEE" w:rsidRPr="00981FEE" w:rsidRDefault="00981FEE" w:rsidP="00981FEE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981FEE">
        <w:rPr>
          <w:rFonts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981FEE" w:rsidRPr="00981FEE" w:rsidRDefault="00981FEE" w:rsidP="00981FEE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981FEE">
        <w:rPr>
          <w:rFonts w:cs="Consolas"/>
          <w:sz w:val="20"/>
          <w:szCs w:val="20"/>
          <w:lang w:eastAsia="en-US"/>
        </w:rPr>
        <w:t>«</w:t>
      </w:r>
      <w:r w:rsidRPr="00981FEE">
        <w:rPr>
          <w:sz w:val="20"/>
          <w:szCs w:val="20"/>
          <w:lang w:eastAsia="en-US"/>
        </w:rPr>
        <w:t>Выдача лицензии на хранение и розничную реализацию алкогольной продукции, за исключением деятельности по хранению и розничной реализации алкогольной продукции на территории ее производства</w:t>
      </w:r>
      <w:r w:rsidRPr="00981FEE">
        <w:rPr>
          <w:rFonts w:cs="Consolas"/>
          <w:sz w:val="20"/>
          <w:szCs w:val="20"/>
          <w:lang w:eastAsia="en-US"/>
        </w:rPr>
        <w:t xml:space="preserve">» </w:t>
      </w:r>
    </w:p>
    <w:p w:rsidR="00981FEE" w:rsidRPr="00981FEE" w:rsidRDefault="00981FEE" w:rsidP="00981FEE">
      <w:pPr>
        <w:ind w:left="8505"/>
        <w:jc w:val="center"/>
        <w:rPr>
          <w:rFonts w:cs="Consolas"/>
          <w:sz w:val="20"/>
          <w:szCs w:val="20"/>
          <w:lang w:eastAsia="en-US"/>
        </w:rPr>
      </w:pPr>
    </w:p>
    <w:p w:rsidR="00981FEE" w:rsidRPr="00981FEE" w:rsidRDefault="00981FEE" w:rsidP="00981FEE">
      <w:pPr>
        <w:jc w:val="center"/>
        <w:rPr>
          <w:sz w:val="20"/>
          <w:szCs w:val="20"/>
          <w:lang w:eastAsia="en-US"/>
        </w:rPr>
      </w:pPr>
      <w:r w:rsidRPr="00981FEE">
        <w:rPr>
          <w:sz w:val="20"/>
          <w:szCs w:val="20"/>
          <w:lang w:eastAsia="en-US"/>
        </w:rPr>
        <w:t xml:space="preserve">Справочник </w:t>
      </w:r>
    </w:p>
    <w:p w:rsidR="00981FEE" w:rsidRPr="00981FEE" w:rsidRDefault="00981FEE" w:rsidP="00981FEE">
      <w:pPr>
        <w:jc w:val="center"/>
        <w:rPr>
          <w:rFonts w:ascii="Consolas" w:hAnsi="Consolas" w:cs="Consolas"/>
          <w:sz w:val="20"/>
          <w:szCs w:val="20"/>
          <w:lang w:eastAsia="en-US"/>
        </w:rPr>
      </w:pPr>
      <w:r w:rsidRPr="00981FEE">
        <w:rPr>
          <w:sz w:val="20"/>
          <w:szCs w:val="20"/>
          <w:lang w:eastAsia="en-US"/>
        </w:rPr>
        <w:t>бизнес-процессов оказания государственной услуги</w:t>
      </w:r>
    </w:p>
    <w:p w:rsidR="00981FEE" w:rsidRPr="00981FEE" w:rsidRDefault="00981FEE" w:rsidP="00981FEE">
      <w:pPr>
        <w:jc w:val="center"/>
        <w:rPr>
          <w:sz w:val="20"/>
          <w:szCs w:val="20"/>
          <w:lang w:eastAsia="en-US"/>
        </w:rPr>
      </w:pPr>
      <w:r w:rsidRPr="00981FEE">
        <w:rPr>
          <w:sz w:val="20"/>
          <w:szCs w:val="20"/>
          <w:lang w:eastAsia="en-US"/>
        </w:rPr>
        <w:t>«Выдача лицензии на хранение и розничную реализацию алкогольной продукции, за исключением деятельности по хранению и розничной реализации алкогольной продукции на территории ее производства» через Государственную корпорацию</w:t>
      </w:r>
    </w:p>
    <w:p w:rsidR="00981FEE" w:rsidRPr="00981FEE" w:rsidRDefault="00981FEE" w:rsidP="00981FEE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48EC13E3" wp14:editId="23C3D305">
                <wp:simplePos x="0" y="0"/>
                <wp:positionH relativeFrom="column">
                  <wp:posOffset>958822</wp:posOffset>
                </wp:positionH>
                <wp:positionV relativeFrom="paragraph">
                  <wp:posOffset>60159</wp:posOffset>
                </wp:positionV>
                <wp:extent cx="1331595" cy="665922"/>
                <wp:effectExtent l="0" t="0" r="20955" b="20320"/>
                <wp:wrapNone/>
                <wp:docPr id="1727" name="Скругленный прямоугольник 17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31595" cy="665922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81FEE" w:rsidRPr="00DB71A3" w:rsidRDefault="00981FEE" w:rsidP="00981FEE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7D5497">
                              <w:rPr>
                                <w:color w:val="000000"/>
                                <w:sz w:val="20"/>
                                <w:szCs w:val="20"/>
                              </w:rPr>
                              <w:t>Работник Государственной корпорации</w:t>
                            </w:r>
                            <w:r w:rsidRPr="007D5497">
                              <w:rPr>
                                <w:color w:val="000000"/>
                                <w:szCs w:val="18"/>
                              </w:rPr>
                              <w:t xml:space="preserve"> СФЕ*</w:t>
                            </w:r>
                            <w:r w:rsidRPr="00DB71A3">
                              <w:rPr>
                                <w:color w:val="000000"/>
                                <w:szCs w:val="18"/>
                              </w:rPr>
                              <w:t xml:space="preserve">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727" o:spid="_x0000_s1044" style="position:absolute;left:0;text-align:left;margin-left:75.5pt;margin-top:4.75pt;width:104.85pt;height:52.45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981FEE" w:rsidRPr="00DB71A3" w:rsidRDefault="00981FEE" w:rsidP="00981FEE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7D5497">
                        <w:rPr>
                          <w:color w:val="000000"/>
                          <w:sz w:val="20"/>
                          <w:szCs w:val="20"/>
                        </w:rPr>
                        <w:t>Работник Государственной корпорации</w:t>
                      </w:r>
                      <w:r w:rsidRPr="007D5497">
                        <w:rPr>
                          <w:color w:val="000000"/>
                          <w:szCs w:val="18"/>
                        </w:rPr>
                        <w:t xml:space="preserve"> СФЕ*</w:t>
                      </w:r>
                      <w:r w:rsidRPr="00DB71A3">
                        <w:rPr>
                          <w:color w:val="000000"/>
                          <w:szCs w:val="18"/>
                        </w:rPr>
                        <w:t xml:space="preserve"> 1</w:t>
                      </w:r>
                    </w:p>
                  </w:txbxContent>
                </v:textbox>
              </v:round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2A831B58" wp14:editId="02BCBF1D">
                <wp:simplePos x="0" y="0"/>
                <wp:positionH relativeFrom="column">
                  <wp:posOffset>2290445</wp:posOffset>
                </wp:positionH>
                <wp:positionV relativeFrom="paragraph">
                  <wp:posOffset>59690</wp:posOffset>
                </wp:positionV>
                <wp:extent cx="1764030" cy="672465"/>
                <wp:effectExtent l="0" t="0" r="26670" b="13335"/>
                <wp:wrapNone/>
                <wp:docPr id="1728" name="Скругленный прямоугольник 17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64030" cy="6724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81FEE" w:rsidRPr="005D5055" w:rsidRDefault="00981FEE" w:rsidP="00981FEE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5D5055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аботник </w:t>
                            </w:r>
                            <w:proofErr w:type="spellStart"/>
                            <w:r w:rsidRPr="005D5055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5D5055">
                              <w:rPr>
                                <w:color w:val="000000"/>
                                <w:sz w:val="20"/>
                                <w:szCs w:val="20"/>
                              </w:rPr>
                              <w:t>, ответственный за делопроизводство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728" o:spid="_x0000_s1045" style="position:absolute;left:0;text-align:left;margin-left:180.35pt;margin-top:4.7pt;width:138.9pt;height:52.9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981FEE" w:rsidRPr="005D5055" w:rsidRDefault="00981FEE" w:rsidP="00981FEE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5D5055">
                        <w:rPr>
                          <w:color w:val="000000"/>
                          <w:sz w:val="20"/>
                          <w:szCs w:val="20"/>
                        </w:rPr>
                        <w:t xml:space="preserve">Работник </w:t>
                      </w:r>
                      <w:proofErr w:type="spellStart"/>
                      <w:r w:rsidRPr="005D5055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5D5055">
                        <w:rPr>
                          <w:color w:val="000000"/>
                          <w:sz w:val="20"/>
                          <w:szCs w:val="20"/>
                        </w:rPr>
                        <w:t>, ответственный за делопроизводство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1DFC5B3B" wp14:editId="7544B9E7">
                <wp:simplePos x="0" y="0"/>
                <wp:positionH relativeFrom="column">
                  <wp:posOffset>4052570</wp:posOffset>
                </wp:positionH>
                <wp:positionV relativeFrom="paragraph">
                  <wp:posOffset>56515</wp:posOffset>
                </wp:positionV>
                <wp:extent cx="1571625" cy="675005"/>
                <wp:effectExtent l="8890" t="8890" r="10160" b="11430"/>
                <wp:wrapNone/>
                <wp:docPr id="1729" name="Скругленный прямоугольник 17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71625" cy="6750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81FEE" w:rsidRPr="005D5055" w:rsidRDefault="00981FEE" w:rsidP="00981FEE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5D5055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уководство </w:t>
                            </w:r>
                            <w:proofErr w:type="spellStart"/>
                            <w:r w:rsidRPr="005D5055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981FEE" w:rsidRPr="005D5055" w:rsidRDefault="00981FEE" w:rsidP="00981FEE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5D5055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 СФЕ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729" o:spid="_x0000_s1046" style="position:absolute;left:0;text-align:left;margin-left:319.1pt;margin-top:4.45pt;width:123.75pt;height:53.1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981FEE" w:rsidRPr="005D5055" w:rsidRDefault="00981FEE" w:rsidP="00981FEE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5D5055">
                        <w:rPr>
                          <w:color w:val="000000"/>
                          <w:sz w:val="20"/>
                          <w:szCs w:val="20"/>
                        </w:rPr>
                        <w:t xml:space="preserve">Руководство </w:t>
                      </w:r>
                      <w:proofErr w:type="spellStart"/>
                      <w:r w:rsidRPr="005D5055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</w:p>
                    <w:p w:rsidR="00981FEE" w:rsidRPr="005D5055" w:rsidRDefault="00981FEE" w:rsidP="00981FEE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5D5055">
                        <w:rPr>
                          <w:color w:val="000000"/>
                          <w:sz w:val="20"/>
                          <w:szCs w:val="20"/>
                        </w:rPr>
                        <w:t xml:space="preserve"> СФЕ 3</w:t>
                      </w:r>
                    </w:p>
                  </w:txbxContent>
                </v:textbox>
              </v:round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689CD118" wp14:editId="630E816C">
                <wp:simplePos x="0" y="0"/>
                <wp:positionH relativeFrom="column">
                  <wp:posOffset>5624195</wp:posOffset>
                </wp:positionH>
                <wp:positionV relativeFrom="paragraph">
                  <wp:posOffset>56515</wp:posOffset>
                </wp:positionV>
                <wp:extent cx="3699510" cy="556895"/>
                <wp:effectExtent l="8890" t="8890" r="6350" b="15240"/>
                <wp:wrapNone/>
                <wp:docPr id="1726" name="Скругленный прямоугольник 17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99510" cy="55689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81FEE" w:rsidRPr="005D5055" w:rsidRDefault="00981FEE" w:rsidP="00981FEE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5D5055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аботник </w:t>
                            </w:r>
                            <w:proofErr w:type="spellStart"/>
                            <w:r w:rsidRPr="005D5055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5D5055">
                              <w:rPr>
                                <w:color w:val="000000"/>
                                <w:sz w:val="20"/>
                                <w:szCs w:val="20"/>
                              </w:rPr>
                              <w:t>, ответственный за оказание государственной услуги СФЕ 4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726" o:spid="_x0000_s1047" style="position:absolute;left:0;text-align:left;margin-left:442.85pt;margin-top:4.45pt;width:291.3pt;height:43.8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981FEE" w:rsidRPr="005D5055" w:rsidRDefault="00981FEE" w:rsidP="00981FEE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5D5055">
                        <w:rPr>
                          <w:color w:val="000000"/>
                          <w:sz w:val="20"/>
                          <w:szCs w:val="20"/>
                        </w:rPr>
                        <w:t xml:space="preserve">Работник </w:t>
                      </w:r>
                      <w:proofErr w:type="spellStart"/>
                      <w:r w:rsidRPr="005D5055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5D5055">
                        <w:rPr>
                          <w:color w:val="000000"/>
                          <w:sz w:val="20"/>
                          <w:szCs w:val="20"/>
                        </w:rPr>
                        <w:t>, ответственный за оказание государственной услуги СФЕ 4</w:t>
                      </w:r>
                    </w:p>
                  </w:txbxContent>
                </v:textbox>
              </v:round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3E88082B" wp14:editId="03AE1DBC">
                <wp:simplePos x="0" y="0"/>
                <wp:positionH relativeFrom="column">
                  <wp:posOffset>-207010</wp:posOffset>
                </wp:positionH>
                <wp:positionV relativeFrom="paragraph">
                  <wp:posOffset>56515</wp:posOffset>
                </wp:positionV>
                <wp:extent cx="1171575" cy="471170"/>
                <wp:effectExtent l="6985" t="8890" r="12065" b="15240"/>
                <wp:wrapNone/>
                <wp:docPr id="1725" name="Скругленный прямоугольник 17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81FEE" w:rsidRPr="000D2630" w:rsidRDefault="00981FEE" w:rsidP="00981FEE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0D2630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725" o:spid="_x0000_s1048" style="position:absolute;left:0;text-align:left;margin-left:-16.3pt;margin-top:4.45pt;width:92.25pt;height:37.1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981FEE" w:rsidRPr="000D2630" w:rsidRDefault="00981FEE" w:rsidP="00981FEE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0D2630">
                        <w:rPr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49B76D0B" wp14:editId="1CDF1E3C">
                <wp:simplePos x="0" y="0"/>
                <wp:positionH relativeFrom="column">
                  <wp:posOffset>-273630</wp:posOffset>
                </wp:positionH>
                <wp:positionV relativeFrom="paragraph">
                  <wp:posOffset>301791</wp:posOffset>
                </wp:positionV>
                <wp:extent cx="377687" cy="781050"/>
                <wp:effectExtent l="0" t="0" r="3810" b="0"/>
                <wp:wrapNone/>
                <wp:docPr id="1724" name="Скругленный прямоугольник 17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7687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724" o:spid="_x0000_s1026" style="position:absolute;margin-left:-21.55pt;margin-top:23.75pt;width:29.75pt;height:61.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" fillcolor="#2f5496" stroked="f"/>
            </w:pict>
          </mc:Fallback>
        </mc:AlternateContent>
      </w: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3697921A" wp14:editId="6FCCD306">
                <wp:simplePos x="0" y="0"/>
                <wp:positionH relativeFrom="column">
                  <wp:posOffset>282962</wp:posOffset>
                </wp:positionH>
                <wp:positionV relativeFrom="paragraph">
                  <wp:posOffset>96160</wp:posOffset>
                </wp:positionV>
                <wp:extent cx="1881505" cy="1063487"/>
                <wp:effectExtent l="0" t="0" r="23495" b="22860"/>
                <wp:wrapNone/>
                <wp:docPr id="1722" name="Прямоугольник 17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81505" cy="1063487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7D5497" w:rsidRDefault="00981FEE" w:rsidP="00981FE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7D5497">
                              <w:rPr>
                                <w:sz w:val="20"/>
                                <w:szCs w:val="16"/>
                              </w:rPr>
                              <w:t xml:space="preserve">Прием, проверка, регистрация документов, представленные </w:t>
                            </w:r>
                            <w:proofErr w:type="spellStart"/>
                            <w:r w:rsidRPr="007D5497">
                              <w:rPr>
                                <w:sz w:val="20"/>
                                <w:szCs w:val="16"/>
                              </w:rPr>
                              <w:t>услугополучателем</w:t>
                            </w:r>
                            <w:proofErr w:type="spellEnd"/>
                            <w:r w:rsidRPr="007D5497">
                              <w:rPr>
                                <w:sz w:val="20"/>
                                <w:szCs w:val="16"/>
                              </w:rPr>
                              <w:t xml:space="preserve"> в Государственную</w:t>
                            </w:r>
                            <w:r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C764D5">
                              <w:rPr>
                                <w:sz w:val="20"/>
                                <w:szCs w:val="16"/>
                              </w:rPr>
                              <w:t>корпорацию и выдача расписки об их</w:t>
                            </w:r>
                            <w:r w:rsidRPr="007D5497">
                              <w:rPr>
                                <w:sz w:val="20"/>
                                <w:szCs w:val="16"/>
                              </w:rPr>
                              <w:t xml:space="preserve"> прием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722" o:spid="_x0000_s1049" style="position:absolute;margin-left:22.3pt;margin-top:7.55pt;width:148.15pt;height:83.7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" filled="f" fillcolor="#2f5496" strokecolor="#2f5496" strokeweight="1.5pt">
                <v:textbox>
                  <w:txbxContent>
                    <w:p w:rsidR="00981FEE" w:rsidRPr="007D5497" w:rsidRDefault="00981FEE" w:rsidP="00981FEE">
                      <w:pPr>
                        <w:rPr>
                          <w:sz w:val="20"/>
                          <w:szCs w:val="16"/>
                        </w:rPr>
                      </w:pPr>
                      <w:r w:rsidRPr="007D5497">
                        <w:rPr>
                          <w:sz w:val="20"/>
                          <w:szCs w:val="16"/>
                        </w:rPr>
                        <w:t xml:space="preserve">Прием, проверка, регистрация документов, представленные </w:t>
                      </w:r>
                      <w:proofErr w:type="spellStart"/>
                      <w:r w:rsidRPr="007D5497">
                        <w:rPr>
                          <w:sz w:val="20"/>
                          <w:szCs w:val="16"/>
                        </w:rPr>
                        <w:t>услугополучателем</w:t>
                      </w:r>
                      <w:proofErr w:type="spellEnd"/>
                      <w:r w:rsidRPr="007D5497">
                        <w:rPr>
                          <w:sz w:val="20"/>
                          <w:szCs w:val="16"/>
                        </w:rPr>
                        <w:t xml:space="preserve"> в Государственную</w:t>
                      </w:r>
                      <w:r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C764D5">
                        <w:rPr>
                          <w:sz w:val="20"/>
                          <w:szCs w:val="16"/>
                        </w:rPr>
                        <w:t>корпорацию и выдача расписки об их</w:t>
                      </w:r>
                      <w:r w:rsidRPr="007D5497">
                        <w:rPr>
                          <w:sz w:val="20"/>
                          <w:szCs w:val="16"/>
                        </w:rPr>
                        <w:t xml:space="preserve"> приеме</w:t>
                      </w:r>
                    </w:p>
                  </w:txbxContent>
                </v:textbox>
              </v: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1FC87662" wp14:editId="687241F9">
                <wp:simplePos x="0" y="0"/>
                <wp:positionH relativeFrom="column">
                  <wp:posOffset>3990257</wp:posOffset>
                </wp:positionH>
                <wp:positionV relativeFrom="paragraph">
                  <wp:posOffset>185613</wp:posOffset>
                </wp:positionV>
                <wp:extent cx="1492250" cy="1576926"/>
                <wp:effectExtent l="0" t="0" r="12700" b="23495"/>
                <wp:wrapNone/>
                <wp:docPr id="1721" name="Прямоугольник 17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92250" cy="1576926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064E1B" w:rsidRDefault="00981FEE" w:rsidP="00981FEE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064E1B">
                              <w:rPr>
                                <w:sz w:val="20"/>
                                <w:szCs w:val="16"/>
                              </w:rPr>
                              <w:t>Рассмотрение документов руководством  и с резолюцией передача работнику, ответственному за оказание государственной</w:t>
                            </w:r>
                            <w:r w:rsidRPr="00211D8C"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064E1B">
                              <w:rPr>
                                <w:sz w:val="20"/>
                                <w:szCs w:val="16"/>
                              </w:rPr>
                              <w:t>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721" o:spid="_x0000_s1050" style="position:absolute;margin-left:314.2pt;margin-top:14.6pt;width:117.5pt;height:124.15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" filled="f" fillcolor="#2f5496" strokecolor="#2f5496" strokeweight="1.5pt">
                <v:textbox>
                  <w:txbxContent>
                    <w:p w:rsidR="00981FEE" w:rsidRPr="00064E1B" w:rsidRDefault="00981FEE" w:rsidP="00981FEE">
                      <w:pPr>
                        <w:rPr>
                          <w:sz w:val="32"/>
                          <w:szCs w:val="16"/>
                        </w:rPr>
                      </w:pPr>
                      <w:r w:rsidRPr="00064E1B">
                        <w:rPr>
                          <w:sz w:val="20"/>
                          <w:szCs w:val="16"/>
                        </w:rPr>
                        <w:t>Рассмотрение документов руководством  и с резолюцией передача работнику, ответственному за оказание государственной</w:t>
                      </w:r>
                      <w:r w:rsidRPr="00211D8C"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064E1B">
                        <w:rPr>
                          <w:sz w:val="20"/>
                          <w:szCs w:val="16"/>
                        </w:rPr>
                        <w:t>услуги</w:t>
                      </w:r>
                    </w:p>
                  </w:txbxContent>
                </v:textbox>
              </v: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0259EC64" wp14:editId="4ECE6044">
                <wp:simplePos x="0" y="0"/>
                <wp:positionH relativeFrom="column">
                  <wp:posOffset>2211153</wp:posOffset>
                </wp:positionH>
                <wp:positionV relativeFrom="paragraph">
                  <wp:posOffset>185613</wp:posOffset>
                </wp:positionV>
                <wp:extent cx="1601470" cy="775252"/>
                <wp:effectExtent l="0" t="0" r="17780" b="25400"/>
                <wp:wrapNone/>
                <wp:docPr id="1723" name="Прямоугольник 17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01470" cy="775252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064E1B" w:rsidRDefault="00981FEE" w:rsidP="00981FEE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064E1B">
                              <w:rPr>
                                <w:sz w:val="20"/>
                                <w:szCs w:val="16"/>
                              </w:rPr>
                              <w:t xml:space="preserve">Прием  документов, </w:t>
                            </w:r>
                            <w:proofErr w:type="gramStart"/>
                            <w:r w:rsidRPr="00064E1B">
                              <w:rPr>
                                <w:sz w:val="20"/>
                                <w:szCs w:val="16"/>
                              </w:rPr>
                              <w:t>представленные</w:t>
                            </w:r>
                            <w:proofErr w:type="gramEnd"/>
                            <w:r w:rsidRPr="00064E1B">
                              <w:rPr>
                                <w:sz w:val="20"/>
                                <w:szCs w:val="16"/>
                              </w:rPr>
                              <w:t xml:space="preserve"> курьерской службой, регистрация в ЕСЭД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723" o:spid="_x0000_s1051" style="position:absolute;margin-left:174.1pt;margin-top:14.6pt;width:126.1pt;height:61.0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" filled="f" fillcolor="#2f5496" strokecolor="#2f5496" strokeweight="1.5pt">
                <v:textbox>
                  <w:txbxContent>
                    <w:p w:rsidR="00981FEE" w:rsidRPr="00064E1B" w:rsidRDefault="00981FEE" w:rsidP="00981FEE">
                      <w:pPr>
                        <w:rPr>
                          <w:sz w:val="32"/>
                          <w:szCs w:val="16"/>
                        </w:rPr>
                      </w:pPr>
                      <w:r w:rsidRPr="00064E1B">
                        <w:rPr>
                          <w:sz w:val="20"/>
                          <w:szCs w:val="16"/>
                        </w:rPr>
                        <w:t xml:space="preserve">Прием  документов, </w:t>
                      </w:r>
                      <w:proofErr w:type="gramStart"/>
                      <w:r w:rsidRPr="00064E1B">
                        <w:rPr>
                          <w:sz w:val="20"/>
                          <w:szCs w:val="16"/>
                        </w:rPr>
                        <w:t>представленные</w:t>
                      </w:r>
                      <w:proofErr w:type="gramEnd"/>
                      <w:r w:rsidRPr="00064E1B">
                        <w:rPr>
                          <w:sz w:val="20"/>
                          <w:szCs w:val="16"/>
                        </w:rPr>
                        <w:t xml:space="preserve"> курьерской службой, регистрация в ЕСЭДО</w:t>
                      </w:r>
                    </w:p>
                  </w:txbxContent>
                </v:textbox>
              </v: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5E4FE36D" wp14:editId="39D4AB75">
                <wp:simplePos x="0" y="0"/>
                <wp:positionH relativeFrom="column">
                  <wp:posOffset>5624195</wp:posOffset>
                </wp:positionH>
                <wp:positionV relativeFrom="paragraph">
                  <wp:posOffset>184785</wp:posOffset>
                </wp:positionV>
                <wp:extent cx="3600450" cy="410845"/>
                <wp:effectExtent l="18415" t="14605" r="10160" b="12700"/>
                <wp:wrapNone/>
                <wp:docPr id="1720" name="Прямоугольник 17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00450" cy="4108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064E1B" w:rsidRDefault="00981FEE" w:rsidP="00981FE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064E1B">
                              <w:rPr>
                                <w:sz w:val="20"/>
                                <w:szCs w:val="16"/>
                              </w:rPr>
                              <w:t xml:space="preserve">Проверка полноты представленных документов и регистрация документ в ИС ГБД «Е-лицензирование»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720" o:spid="_x0000_s1052" style="position:absolute;margin-left:442.85pt;margin-top:14.55pt;width:283.5pt;height:32.35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" filled="f" fillcolor="#2f5496" strokecolor="#2f5496" strokeweight="1.5pt">
                <v:textbox>
                  <w:txbxContent>
                    <w:p w:rsidR="00981FEE" w:rsidRPr="00064E1B" w:rsidRDefault="00981FEE" w:rsidP="00981FEE">
                      <w:pPr>
                        <w:rPr>
                          <w:sz w:val="20"/>
                          <w:szCs w:val="16"/>
                        </w:rPr>
                      </w:pPr>
                      <w:r w:rsidRPr="00064E1B">
                        <w:rPr>
                          <w:sz w:val="20"/>
                          <w:szCs w:val="16"/>
                        </w:rPr>
                        <w:t xml:space="preserve">Проверка полноты представленных документов и регистрация документ в ИС ГБД «Е-лицензирование» </w:t>
                      </w:r>
                    </w:p>
                  </w:txbxContent>
                </v:textbox>
              </v:rect>
            </w:pict>
          </mc:Fallback>
        </mc:AlternateContent>
      </w: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2EC27FB2" wp14:editId="76A9A17C">
                <wp:simplePos x="0" y="0"/>
                <wp:positionH relativeFrom="column">
                  <wp:posOffset>5918448</wp:posOffset>
                </wp:positionH>
                <wp:positionV relativeFrom="paragraph">
                  <wp:posOffset>298036</wp:posOffset>
                </wp:positionV>
                <wp:extent cx="2874645" cy="288235"/>
                <wp:effectExtent l="0" t="19050" r="363855" b="17145"/>
                <wp:wrapNone/>
                <wp:docPr id="1719" name="Выноска 2 (с границей) 17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874645" cy="288235"/>
                        </a:xfrm>
                        <a:prstGeom prst="accentCallout2">
                          <a:avLst>
                            <a:gd name="adj1" fmla="val 52630"/>
                            <a:gd name="adj2" fmla="val 102653"/>
                            <a:gd name="adj3" fmla="val 52630"/>
                            <a:gd name="adj4" fmla="val 106824"/>
                            <a:gd name="adj5" fmla="val -5847"/>
                            <a:gd name="adj6" fmla="val 11159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064E1B" w:rsidRDefault="00981FEE" w:rsidP="00981FE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064E1B">
                              <w:rPr>
                                <w:color w:val="000000"/>
                                <w:sz w:val="16"/>
                                <w:szCs w:val="16"/>
                              </w:rPr>
                              <w:t>в течение 2 рабочих дней с момента получения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719" o:spid="_x0000_s1053" type="#_x0000_t45" style="position:absolute;margin-left:466pt;margin-top:23.45pt;width:226.35pt;height:22.7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" adj="24105,-1263,23074,11368,22173,11368" filled="f" strokecolor="#1f4d78" strokeweight="1pt">
                <v:textbox>
                  <w:txbxContent>
                    <w:p w:rsidR="00981FEE" w:rsidRPr="00064E1B" w:rsidRDefault="00981FEE" w:rsidP="00981FE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064E1B">
                        <w:rPr>
                          <w:color w:val="000000"/>
                          <w:sz w:val="16"/>
                          <w:szCs w:val="16"/>
                        </w:rPr>
                        <w:t>в течение 2 рабочих дней с момента получения документов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64A4F95F" wp14:editId="27FF9DEF">
                <wp:simplePos x="0" y="0"/>
                <wp:positionH relativeFrom="column">
                  <wp:posOffset>6031755</wp:posOffset>
                </wp:positionH>
                <wp:positionV relativeFrom="paragraph">
                  <wp:posOffset>272415</wp:posOffset>
                </wp:positionV>
                <wp:extent cx="0" cy="485775"/>
                <wp:effectExtent l="76200" t="0" r="76200" b="47625"/>
                <wp:wrapNone/>
                <wp:docPr id="1718" name="Прямая со стрелкой 17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857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718" o:spid="_x0000_s1026" type="#_x0000_t32" style="position:absolute;margin-left:474.95pt;margin-top:21.45pt;width:0;height:38.25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145AAD4C" wp14:editId="75B6FD6B">
                <wp:simplePos x="0" y="0"/>
                <wp:positionH relativeFrom="column">
                  <wp:posOffset>104057</wp:posOffset>
                </wp:positionH>
                <wp:positionV relativeFrom="paragraph">
                  <wp:posOffset>59497</wp:posOffset>
                </wp:positionV>
                <wp:extent cx="178905" cy="12700"/>
                <wp:effectExtent l="0" t="57150" r="12065" b="101600"/>
                <wp:wrapNone/>
                <wp:docPr id="1717" name="Соединительная линия уступом 17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8905" cy="1270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717" o:spid="_x0000_s1026" type="#_x0000_t34" style="position:absolute;margin-left:8.2pt;margin-top:4.7pt;width:14.1pt;height:1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0824F6A6" wp14:editId="0D16ECB0">
                <wp:simplePos x="0" y="0"/>
                <wp:positionH relativeFrom="column">
                  <wp:posOffset>3815715</wp:posOffset>
                </wp:positionH>
                <wp:positionV relativeFrom="paragraph">
                  <wp:posOffset>144145</wp:posOffset>
                </wp:positionV>
                <wp:extent cx="173355" cy="635"/>
                <wp:effectExtent l="19685" t="60325" r="26035" b="62865"/>
                <wp:wrapNone/>
                <wp:docPr id="1716" name="Соединительная линия уступом 17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716" o:spid="_x0000_s1026" type="#_x0000_t34" style="position:absolute;margin-left:300.45pt;margin-top:11.35pt;width:13.65pt;height:.0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" adj="10760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4382E01F" wp14:editId="0EDCEA58">
                <wp:simplePos x="0" y="0"/>
                <wp:positionH relativeFrom="column">
                  <wp:posOffset>5481320</wp:posOffset>
                </wp:positionH>
                <wp:positionV relativeFrom="paragraph">
                  <wp:posOffset>135255</wp:posOffset>
                </wp:positionV>
                <wp:extent cx="142875" cy="8255"/>
                <wp:effectExtent l="18415" t="60960" r="29210" b="54610"/>
                <wp:wrapNone/>
                <wp:docPr id="1715" name="Соединительная линия уступом 17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42875" cy="8255"/>
                        </a:xfrm>
                        <a:prstGeom prst="bentConnector3">
                          <a:avLst>
                            <a:gd name="adj1" fmla="val 49778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715" o:spid="_x0000_s1026" type="#_x0000_t34" style="position:absolute;margin-left:431.6pt;margin-top:10.65pt;width:11.25pt;height:.65pt;flip:y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" adj="10752" strokeweight="2pt">
                <v:stroke endarrow="block"/>
              </v:shape>
            </w:pict>
          </mc:Fallback>
        </mc:AlternateContent>
      </w: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4C16E6B8" wp14:editId="259DF5E4">
                <wp:simplePos x="0" y="0"/>
                <wp:positionH relativeFrom="column">
                  <wp:posOffset>6291580</wp:posOffset>
                </wp:positionH>
                <wp:positionV relativeFrom="paragraph">
                  <wp:posOffset>270510</wp:posOffset>
                </wp:positionV>
                <wp:extent cx="442595" cy="457835"/>
                <wp:effectExtent l="0" t="0" r="0" b="0"/>
                <wp:wrapNone/>
                <wp:docPr id="1708" name="Поле 17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2595" cy="4578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81FEE" w:rsidRPr="0089142E" w:rsidRDefault="00981FEE" w:rsidP="00981FEE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 xml:space="preserve">   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708" o:spid="_x0000_s1054" type="#_x0000_t202" style="position:absolute;margin-left:495.4pt;margin-top:21.3pt;width:34.85pt;height:36.0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" stroked="f">
                <v:textbox>
                  <w:txbxContent>
                    <w:p w:rsidR="00981FEE" w:rsidRPr="0089142E" w:rsidRDefault="00981FEE" w:rsidP="00981FEE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 xml:space="preserve">   ДА</w:t>
                      </w:r>
                    </w:p>
                  </w:txbxContent>
                </v:textbox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37EEE586" wp14:editId="62E81A46">
                <wp:simplePos x="0" y="0"/>
                <wp:positionH relativeFrom="column">
                  <wp:posOffset>6815455</wp:posOffset>
                </wp:positionH>
                <wp:positionV relativeFrom="paragraph">
                  <wp:posOffset>270510</wp:posOffset>
                </wp:positionV>
                <wp:extent cx="2339975" cy="257175"/>
                <wp:effectExtent l="0" t="0" r="22225" b="28575"/>
                <wp:wrapNone/>
                <wp:docPr id="1714" name="Прямоугольник 17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39975" cy="2571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064E1B" w:rsidRDefault="00981FEE" w:rsidP="00981FEE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064E1B">
                              <w:rPr>
                                <w:sz w:val="20"/>
                                <w:szCs w:val="16"/>
                              </w:rPr>
                              <w:t>Обработка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714" o:spid="_x0000_s1055" style="position:absolute;margin-left:536.65pt;margin-top:21.3pt;width:184.25pt;height:20.25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" filled="f" fillcolor="#2f5496" strokecolor="#2f5496" strokeweight="1.5pt">
                <v:textbox>
                  <w:txbxContent>
                    <w:p w:rsidR="00981FEE" w:rsidRPr="00064E1B" w:rsidRDefault="00981FEE" w:rsidP="00981FEE">
                      <w:pPr>
                        <w:rPr>
                          <w:sz w:val="32"/>
                          <w:szCs w:val="16"/>
                        </w:rPr>
                      </w:pPr>
                      <w:r w:rsidRPr="00064E1B">
                        <w:rPr>
                          <w:sz w:val="20"/>
                          <w:szCs w:val="16"/>
                        </w:rPr>
                        <w:t>Обработка документов</w:t>
                      </w:r>
                    </w:p>
                  </w:txbxContent>
                </v:textbox>
              </v:rect>
            </w:pict>
          </mc:Fallback>
        </mc:AlternateContent>
      </w: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7D44CC0A" wp14:editId="535488F4">
                <wp:simplePos x="0" y="0"/>
                <wp:positionH relativeFrom="column">
                  <wp:posOffset>1926590</wp:posOffset>
                </wp:positionH>
                <wp:positionV relativeFrom="paragraph">
                  <wp:posOffset>209550</wp:posOffset>
                </wp:positionV>
                <wp:extent cx="0" cy="290195"/>
                <wp:effectExtent l="76200" t="0" r="57150" b="52705"/>
                <wp:wrapNone/>
                <wp:docPr id="1709" name="Прямая со стрелкой 17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901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709" o:spid="_x0000_s1026" type="#_x0000_t32" style="position:absolute;margin-left:151.7pt;margin-top:16.5pt;width:0;height:22.8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6D16D314" wp14:editId="1FAC8953">
                <wp:simplePos x="0" y="0"/>
                <wp:positionH relativeFrom="column">
                  <wp:posOffset>1167130</wp:posOffset>
                </wp:positionH>
                <wp:positionV relativeFrom="paragraph">
                  <wp:posOffset>212725</wp:posOffset>
                </wp:positionV>
                <wp:extent cx="533400" cy="267970"/>
                <wp:effectExtent l="133350" t="0" r="0" b="17780"/>
                <wp:wrapNone/>
                <wp:docPr id="1707" name="Выноска 2 (с границей) 17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33400" cy="267970"/>
                        </a:xfrm>
                        <a:prstGeom prst="accentCallout2">
                          <a:avLst>
                            <a:gd name="adj1" fmla="val 44444"/>
                            <a:gd name="adj2" fmla="val -14287"/>
                            <a:gd name="adj3" fmla="val 44444"/>
                            <a:gd name="adj4" fmla="val -36069"/>
                            <a:gd name="adj5" fmla="val 15942"/>
                            <a:gd name="adj6" fmla="val -5405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E33365" w:rsidRDefault="00981FEE" w:rsidP="00981FEE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E33365">
                              <w:rPr>
                                <w:color w:val="000000"/>
                                <w:sz w:val="16"/>
                                <w:szCs w:val="16"/>
                              </w:rPr>
                              <w:t>1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707" o:spid="_x0000_s1056" type="#_x0000_t45" style="position:absolute;margin-left:91.9pt;margin-top:16.75pt;width:42pt;height:21.1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" adj="-11676,3443,-7791,9600,-3086,9600" filled="f" strokecolor="#1f4d78" strokeweight="1pt">
                <v:textbox>
                  <w:txbxContent>
                    <w:p w:rsidR="00981FEE" w:rsidRPr="00E33365" w:rsidRDefault="00981FEE" w:rsidP="00981FEE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E33365">
                        <w:rPr>
                          <w:color w:val="000000"/>
                          <w:sz w:val="16"/>
                          <w:szCs w:val="16"/>
                        </w:rPr>
                        <w:t>15 мин.</w:t>
                      </w:r>
                    </w:p>
                  </w:txbxContent>
                </v:textbox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391CED93" wp14:editId="25D2F1A0">
                <wp:simplePos x="0" y="0"/>
                <wp:positionH relativeFrom="column">
                  <wp:posOffset>2171065</wp:posOffset>
                </wp:positionH>
                <wp:positionV relativeFrom="paragraph">
                  <wp:posOffset>14605</wp:posOffset>
                </wp:positionV>
                <wp:extent cx="238125" cy="994410"/>
                <wp:effectExtent l="0" t="38100" r="66675" b="15240"/>
                <wp:wrapNone/>
                <wp:docPr id="1713" name="Прямая со стрелкой 17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38125" cy="9944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713" o:spid="_x0000_s1026" type="#_x0000_t32" style="position:absolute;margin-left:170.95pt;margin-top:1.15pt;width:18.75pt;height:78.3pt;flip:y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288C5D12" wp14:editId="2BDB3C21">
                <wp:simplePos x="0" y="0"/>
                <wp:positionH relativeFrom="column">
                  <wp:posOffset>6253480</wp:posOffset>
                </wp:positionH>
                <wp:positionV relativeFrom="paragraph">
                  <wp:posOffset>79375</wp:posOffset>
                </wp:positionV>
                <wp:extent cx="561975" cy="333375"/>
                <wp:effectExtent l="0" t="38100" r="47625" b="28575"/>
                <wp:wrapNone/>
                <wp:docPr id="1710" name="Прямая со стрелкой 17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61975" cy="3333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710" o:spid="_x0000_s1026" type="#_x0000_t32" style="position:absolute;margin-left:492.4pt;margin-top:6.25pt;width:44.25pt;height:26.25pt;flip:y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149E877F" wp14:editId="20C0CDE2">
                <wp:simplePos x="0" y="0"/>
                <wp:positionH relativeFrom="column">
                  <wp:posOffset>5811520</wp:posOffset>
                </wp:positionH>
                <wp:positionV relativeFrom="paragraph">
                  <wp:posOffset>133985</wp:posOffset>
                </wp:positionV>
                <wp:extent cx="495300" cy="540385"/>
                <wp:effectExtent l="0" t="0" r="0" b="0"/>
                <wp:wrapNone/>
                <wp:docPr id="1702" name="Ромб 17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702" o:spid="_x0000_s1026" type="#_x0000_t4" style="position:absolute;margin-left:457.6pt;margin-top:10.55pt;width:39pt;height:42.55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" fillcolor="#7b7b7b" stroked="f"/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809792" behindDoc="0" locked="0" layoutInCell="1" allowOverlap="1" wp14:anchorId="1FA71A2A" wp14:editId="68A38689">
                <wp:simplePos x="0" y="0"/>
                <wp:positionH relativeFrom="column">
                  <wp:posOffset>9044305</wp:posOffset>
                </wp:positionH>
                <wp:positionV relativeFrom="paragraph">
                  <wp:posOffset>184150</wp:posOffset>
                </wp:positionV>
                <wp:extent cx="0" cy="1866900"/>
                <wp:effectExtent l="0" t="0" r="19050" b="19050"/>
                <wp:wrapNone/>
                <wp:docPr id="1712" name="Прямая со стрелкой 17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8669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712" o:spid="_x0000_s1026" type="#_x0000_t32" style="position:absolute;margin-left:712.15pt;margin-top:14.5pt;width:0;height:147pt;z-index:25180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" strokeweight="2pt"/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646D2855" wp14:editId="4AB13AAA">
                <wp:simplePos x="0" y="0"/>
                <wp:positionH relativeFrom="column">
                  <wp:posOffset>2965450</wp:posOffset>
                </wp:positionH>
                <wp:positionV relativeFrom="paragraph">
                  <wp:posOffset>125730</wp:posOffset>
                </wp:positionV>
                <wp:extent cx="706120" cy="283210"/>
                <wp:effectExtent l="369570" t="139065" r="0" b="6350"/>
                <wp:wrapNone/>
                <wp:docPr id="1711" name="Выноска 2 (с границей) 17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06120" cy="283210"/>
                        </a:xfrm>
                        <a:prstGeom prst="accentCallout2">
                          <a:avLst>
                            <a:gd name="adj1" fmla="val 40356"/>
                            <a:gd name="adj2" fmla="val -10792"/>
                            <a:gd name="adj3" fmla="val 40356"/>
                            <a:gd name="adj4" fmla="val -28329"/>
                            <a:gd name="adj5" fmla="val -43722"/>
                            <a:gd name="adj6" fmla="val -5044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C764D5" w:rsidRDefault="00981FEE" w:rsidP="00981FEE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C764D5">
                              <w:rPr>
                                <w:color w:val="000000"/>
                                <w:sz w:val="16"/>
                                <w:szCs w:val="16"/>
                              </w:rPr>
                              <w:t>10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711" o:spid="_x0000_s1057" type="#_x0000_t45" style="position:absolute;margin-left:233.5pt;margin-top:9.9pt;width:55.6pt;height:22.3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" adj="-10897,-9444,-6119,8717,-2331,8717" filled="f" strokecolor="#1f4d78" strokeweight="1pt">
                <v:textbox>
                  <w:txbxContent>
                    <w:p w:rsidR="00981FEE" w:rsidRPr="00C764D5" w:rsidRDefault="00981FEE" w:rsidP="00981FEE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C764D5">
                        <w:rPr>
                          <w:color w:val="000000"/>
                          <w:sz w:val="16"/>
                          <w:szCs w:val="16"/>
                        </w:rPr>
                        <w:t>10 мин.</w:t>
                      </w:r>
                    </w:p>
                  </w:txbxContent>
                </v:textbox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0C247A48" wp14:editId="6E73CC8F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704" name="Поле 17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81FEE" w:rsidRPr="0089142E" w:rsidRDefault="00981FEE" w:rsidP="00981FEE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704" o:spid="_x0000_s1058" type="#_x0000_t202" style="position:absolute;margin-left:38.45pt;margin-top:14.25pt;width:27pt;height:29.2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" stroked="f">
                <v:textbox>
                  <w:txbxContent>
                    <w:p w:rsidR="00981FEE" w:rsidRPr="0089142E" w:rsidRDefault="00981FEE" w:rsidP="00981FEE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981FEE" w:rsidRPr="00981FEE" w:rsidRDefault="00981FEE" w:rsidP="00981FEE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6B7B70D3" wp14:editId="79A437A0">
                <wp:simplePos x="0" y="0"/>
                <wp:positionH relativeFrom="column">
                  <wp:posOffset>104057</wp:posOffset>
                </wp:positionH>
                <wp:positionV relativeFrom="paragraph">
                  <wp:posOffset>166287</wp:posOffset>
                </wp:positionV>
                <wp:extent cx="2074545" cy="646927"/>
                <wp:effectExtent l="0" t="0" r="20955" b="20320"/>
                <wp:wrapNone/>
                <wp:docPr id="1703" name="Прямоугольник 17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74545" cy="646927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E33365" w:rsidRDefault="00981FEE" w:rsidP="00981FEE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064E1B">
                              <w:rPr>
                                <w:sz w:val="20"/>
                                <w:szCs w:val="16"/>
                              </w:rPr>
                              <w:t>Передача документов курьерской службой Государственной</w:t>
                            </w:r>
                            <w:r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E33365">
                              <w:rPr>
                                <w:sz w:val="20"/>
                                <w:szCs w:val="16"/>
                              </w:rPr>
                              <w:t xml:space="preserve">корпорации  </w:t>
                            </w:r>
                            <w:proofErr w:type="spellStart"/>
                            <w:r w:rsidRPr="00E33365">
                              <w:rPr>
                                <w:sz w:val="20"/>
                                <w:szCs w:val="16"/>
                              </w:rPr>
                              <w:t>услугодателю</w:t>
                            </w:r>
                            <w:proofErr w:type="spellEnd"/>
                          </w:p>
                          <w:p w:rsidR="00981FEE" w:rsidRPr="0014399D" w:rsidRDefault="00981FEE" w:rsidP="00981FEE">
                            <w:pPr>
                              <w:rPr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703" o:spid="_x0000_s1059" style="position:absolute;margin-left:8.2pt;margin-top:13.1pt;width:163.35pt;height:50.95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" filled="f" fillcolor="#2f5496" strokecolor="#2f5496" strokeweight="1.5pt">
                <v:textbox>
                  <w:txbxContent>
                    <w:p w:rsidR="00981FEE" w:rsidRPr="00E33365" w:rsidRDefault="00981FEE" w:rsidP="00981FEE">
                      <w:pPr>
                        <w:rPr>
                          <w:sz w:val="32"/>
                          <w:szCs w:val="16"/>
                        </w:rPr>
                      </w:pPr>
                      <w:r w:rsidRPr="00064E1B">
                        <w:rPr>
                          <w:sz w:val="20"/>
                          <w:szCs w:val="16"/>
                        </w:rPr>
                        <w:t>Передача документов курьерской службой Государственной</w:t>
                      </w:r>
                      <w:r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E33365">
                        <w:rPr>
                          <w:sz w:val="20"/>
                          <w:szCs w:val="16"/>
                        </w:rPr>
                        <w:t xml:space="preserve">корпорации  </w:t>
                      </w:r>
                      <w:proofErr w:type="spellStart"/>
                      <w:r w:rsidRPr="00E33365">
                        <w:rPr>
                          <w:sz w:val="20"/>
                          <w:szCs w:val="16"/>
                        </w:rPr>
                        <w:t>услугодателю</w:t>
                      </w:r>
                      <w:proofErr w:type="spellEnd"/>
                    </w:p>
                    <w:p w:rsidR="00981FEE" w:rsidRPr="0014399D" w:rsidRDefault="00981FEE" w:rsidP="00981FEE">
                      <w:pPr>
                        <w:rPr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2BF6E166" wp14:editId="3931CBAA">
                <wp:simplePos x="0" y="0"/>
                <wp:positionH relativeFrom="column">
                  <wp:posOffset>6294120</wp:posOffset>
                </wp:positionH>
                <wp:positionV relativeFrom="paragraph">
                  <wp:posOffset>285115</wp:posOffset>
                </wp:positionV>
                <wp:extent cx="549275" cy="215265"/>
                <wp:effectExtent l="0" t="0" r="3175" b="0"/>
                <wp:wrapNone/>
                <wp:docPr id="1698" name="Поле 16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9275" cy="215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81FEE" w:rsidRPr="0089142E" w:rsidRDefault="00981FEE" w:rsidP="00981FEE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 xml:space="preserve">      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698" o:spid="_x0000_s1060" type="#_x0000_t202" style="position:absolute;margin-left:495.6pt;margin-top:22.45pt;width:43.25pt;height:16.9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" stroked="f">
                <v:textbox>
                  <w:txbxContent>
                    <w:p w:rsidR="00981FEE" w:rsidRPr="0089142E" w:rsidRDefault="00981FEE" w:rsidP="00981FEE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 xml:space="preserve">      НЕТ</w:t>
                      </w:r>
                    </w:p>
                  </w:txbxContent>
                </v:textbox>
              </v:shape>
            </w:pict>
          </mc:Fallback>
        </mc:AlternateContent>
      </w:r>
      <w:r w:rsidRPr="00981FEE">
        <w:rPr>
          <w:rFonts w:ascii="Consolas" w:hAnsi="Consolas" w:cs="Consolas"/>
          <w:sz w:val="22"/>
          <w:szCs w:val="22"/>
          <w:lang w:eastAsia="en-US"/>
        </w:rPr>
        <w:tab/>
      </w: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465F08C8" wp14:editId="46E0BA32">
                <wp:simplePos x="0" y="0"/>
                <wp:positionH relativeFrom="column">
                  <wp:posOffset>3990340</wp:posOffset>
                </wp:positionH>
                <wp:positionV relativeFrom="paragraph">
                  <wp:posOffset>240030</wp:posOffset>
                </wp:positionV>
                <wp:extent cx="747395" cy="257175"/>
                <wp:effectExtent l="0" t="57150" r="357505" b="28575"/>
                <wp:wrapNone/>
                <wp:docPr id="1705" name="Выноска 2 (с границей) 17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47395" cy="257175"/>
                        </a:xfrm>
                        <a:prstGeom prst="accentCallout2">
                          <a:avLst>
                            <a:gd name="adj1" fmla="val 56782"/>
                            <a:gd name="adj2" fmla="val 110194"/>
                            <a:gd name="adj3" fmla="val 56782"/>
                            <a:gd name="adj4" fmla="val 127528"/>
                            <a:gd name="adj5" fmla="val -16088"/>
                            <a:gd name="adj6" fmla="val 14537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C764D5" w:rsidRDefault="00981FEE" w:rsidP="00981FEE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C764D5">
                              <w:rPr>
                                <w:color w:val="000000"/>
                                <w:sz w:val="16"/>
                                <w:szCs w:val="16"/>
                              </w:rPr>
                              <w:t xml:space="preserve">3 часа </w:t>
                            </w:r>
                          </w:p>
                          <w:p w:rsidR="00981FEE" w:rsidRPr="002124E7" w:rsidRDefault="00981FEE" w:rsidP="00981FEE">
                            <w:pPr>
                              <w:rPr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705" o:spid="_x0000_s1061" type="#_x0000_t45" style="position:absolute;margin-left:314.2pt;margin-top:18.9pt;width:58.85pt;height:20.25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" adj="31400,-3475,27546,12265,23802,12265" filled="f" strokecolor="#1f4d78" strokeweight="1pt">
                <v:textbox>
                  <w:txbxContent>
                    <w:p w:rsidR="00981FEE" w:rsidRPr="00C764D5" w:rsidRDefault="00981FEE" w:rsidP="00981FEE">
                      <w:pPr>
                        <w:ind w:right="-108"/>
                        <w:jc w:val="right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C764D5">
                        <w:rPr>
                          <w:color w:val="000000"/>
                          <w:sz w:val="16"/>
                          <w:szCs w:val="16"/>
                        </w:rPr>
                        <w:t xml:space="preserve">3 часа </w:t>
                      </w:r>
                    </w:p>
                    <w:p w:rsidR="00981FEE" w:rsidRPr="002124E7" w:rsidRDefault="00981FEE" w:rsidP="00981FEE">
                      <w:pPr>
                        <w:rPr>
                          <w:szCs w:val="16"/>
                        </w:rPr>
                      </w:pP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3653EC54" wp14:editId="4C9E1607">
                <wp:simplePos x="0" y="0"/>
                <wp:positionH relativeFrom="column">
                  <wp:posOffset>5222240</wp:posOffset>
                </wp:positionH>
                <wp:positionV relativeFrom="paragraph">
                  <wp:posOffset>240030</wp:posOffset>
                </wp:positionV>
                <wp:extent cx="2643505" cy="534035"/>
                <wp:effectExtent l="0" t="0" r="23495" b="18415"/>
                <wp:wrapNone/>
                <wp:docPr id="1701" name="Прямоугольник 17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43505" cy="53403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064E1B" w:rsidRDefault="00981FEE" w:rsidP="00981FE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064E1B">
                              <w:rPr>
                                <w:sz w:val="20"/>
                                <w:szCs w:val="16"/>
                              </w:rPr>
                              <w:t>Мотивированный отказ в дальнейшем рассмотрении заявл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701" o:spid="_x0000_s1062" style="position:absolute;margin-left:411.2pt;margin-top:18.9pt;width:208.15pt;height:42.05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" filled="f" fillcolor="#2f5496" strokecolor="#2f5496" strokeweight="1.5pt">
                <v:textbox>
                  <w:txbxContent>
                    <w:p w:rsidR="00981FEE" w:rsidRPr="00064E1B" w:rsidRDefault="00981FEE" w:rsidP="00981FEE">
                      <w:pPr>
                        <w:rPr>
                          <w:sz w:val="20"/>
                          <w:szCs w:val="16"/>
                        </w:rPr>
                      </w:pPr>
                      <w:r w:rsidRPr="00064E1B">
                        <w:rPr>
                          <w:sz w:val="20"/>
                          <w:szCs w:val="16"/>
                        </w:rPr>
                        <w:t>Мотивированный отказ в дальнейшем рассмотрении заявления</w:t>
                      </w:r>
                    </w:p>
                  </w:txbxContent>
                </v:textbox>
              </v: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67BFD744" wp14:editId="45B24BE8">
                <wp:simplePos x="0" y="0"/>
                <wp:positionH relativeFrom="column">
                  <wp:posOffset>6034405</wp:posOffset>
                </wp:positionH>
                <wp:positionV relativeFrom="paragraph">
                  <wp:posOffset>49530</wp:posOffset>
                </wp:positionV>
                <wp:extent cx="0" cy="190500"/>
                <wp:effectExtent l="76200" t="0" r="57150" b="57150"/>
                <wp:wrapNone/>
                <wp:docPr id="1699" name="Прямая со стрелкой 16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05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99" o:spid="_x0000_s1026" type="#_x0000_t32" style="position:absolute;margin-left:475.15pt;margin-top:3.9pt;width:0;height:15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" strokeweight="2pt">
                <v:stroke endarrow="block"/>
              </v:shape>
            </w:pict>
          </mc:Fallback>
        </mc:AlternateContent>
      </w: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6416D4F4" wp14:editId="5AF46E07">
                <wp:simplePos x="0" y="0"/>
                <wp:positionH relativeFrom="column">
                  <wp:posOffset>-134620</wp:posOffset>
                </wp:positionH>
                <wp:positionV relativeFrom="paragraph">
                  <wp:posOffset>252095</wp:posOffset>
                </wp:positionV>
                <wp:extent cx="866775" cy="1185545"/>
                <wp:effectExtent l="0" t="0" r="9525" b="0"/>
                <wp:wrapNone/>
                <wp:docPr id="1697" name="Скругленный прямоугольник 16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1855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697" o:spid="_x0000_s1026" style="position:absolute;margin-left:-10.6pt;margin-top:19.85pt;width:68.25pt;height:93.35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" fillcolor="#2f5496" stroked="f"/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6E2DF721" wp14:editId="746E9F1A">
                <wp:simplePos x="0" y="0"/>
                <wp:positionH relativeFrom="column">
                  <wp:posOffset>1167544</wp:posOffset>
                </wp:positionH>
                <wp:positionV relativeFrom="paragraph">
                  <wp:posOffset>181776</wp:posOffset>
                </wp:positionV>
                <wp:extent cx="1381539" cy="264242"/>
                <wp:effectExtent l="152400" t="0" r="0" b="21590"/>
                <wp:wrapNone/>
                <wp:docPr id="1700" name="Выноска 2 (с границей) 17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381539" cy="264242"/>
                        </a:xfrm>
                        <a:prstGeom prst="accentCallout2">
                          <a:avLst>
                            <a:gd name="adj1" fmla="val 29898"/>
                            <a:gd name="adj2" fmla="val -7245"/>
                            <a:gd name="adj3" fmla="val 29898"/>
                            <a:gd name="adj4" fmla="val -13889"/>
                            <a:gd name="adj5" fmla="val 4981"/>
                            <a:gd name="adj6" fmla="val -1757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E33365" w:rsidRDefault="00981FEE" w:rsidP="00981FEE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E33365">
                              <w:rPr>
                                <w:color w:val="000000"/>
                                <w:sz w:val="16"/>
                                <w:szCs w:val="16"/>
                              </w:rPr>
                              <w:t>в течение 1 рабочего дн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700" o:spid="_x0000_s1063" type="#_x0000_t45" style="position:absolute;margin-left:91.95pt;margin-top:14.3pt;width:108.8pt;height:20.8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" adj="-3796,1076,-3000,6458,-1565,6458" filled="f" strokecolor="#1f4d78" strokeweight="1pt">
                <v:textbox>
                  <w:txbxContent>
                    <w:p w:rsidR="00981FEE" w:rsidRPr="00E33365" w:rsidRDefault="00981FEE" w:rsidP="00981FEE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E33365">
                        <w:rPr>
                          <w:color w:val="000000"/>
                          <w:sz w:val="16"/>
                          <w:szCs w:val="16"/>
                        </w:rPr>
                        <w:t>в течение 1 рабочего дня</w:t>
                      </w:r>
                    </w:p>
                  </w:txbxContent>
                </v:textbox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52DA9ADC" wp14:editId="2773D1D9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1696" name="Поле 16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81FEE" w:rsidRPr="0089142E" w:rsidRDefault="00981FEE" w:rsidP="00981FEE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696" o:spid="_x0000_s1064" type="#_x0000_t202" style="position:absolute;margin-left:46.85pt;margin-top:5.05pt;width:33.75pt;height:30.1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" stroked="f">
                <v:textbox>
                  <w:txbxContent>
                    <w:p w:rsidR="00981FEE" w:rsidRPr="0089142E" w:rsidRDefault="00981FEE" w:rsidP="00981FEE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21464933" wp14:editId="2072FB6D">
                <wp:simplePos x="0" y="0"/>
                <wp:positionH relativeFrom="column">
                  <wp:posOffset>968762</wp:posOffset>
                </wp:positionH>
                <wp:positionV relativeFrom="paragraph">
                  <wp:posOffset>295441</wp:posOffset>
                </wp:positionV>
                <wp:extent cx="1997765" cy="685800"/>
                <wp:effectExtent l="0" t="0" r="21590" b="19050"/>
                <wp:wrapNone/>
                <wp:docPr id="1694" name="Прямоугольник 16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97765" cy="6858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C764D5" w:rsidRDefault="00981FEE" w:rsidP="00981FE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C764D5">
                              <w:rPr>
                                <w:sz w:val="20"/>
                                <w:szCs w:val="16"/>
                              </w:rPr>
                              <w:t xml:space="preserve">При обращении </w:t>
                            </w:r>
                            <w:proofErr w:type="spellStart"/>
                            <w:r w:rsidRPr="00C764D5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  <w:r w:rsidRPr="00C764D5">
                              <w:rPr>
                                <w:sz w:val="20"/>
                                <w:szCs w:val="16"/>
                              </w:rPr>
                              <w:t xml:space="preserve"> с распиской выдача выходного докумен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94" o:spid="_x0000_s1065" style="position:absolute;margin-left:76.3pt;margin-top:23.25pt;width:157.3pt;height:54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" filled="f" fillcolor="#2f5496" strokecolor="#2f5496" strokeweight="1.5pt">
                <v:textbox>
                  <w:txbxContent>
                    <w:p w:rsidR="00981FEE" w:rsidRPr="00C764D5" w:rsidRDefault="00981FEE" w:rsidP="00981FEE">
                      <w:pPr>
                        <w:rPr>
                          <w:sz w:val="20"/>
                          <w:szCs w:val="16"/>
                        </w:rPr>
                      </w:pPr>
                      <w:r w:rsidRPr="00C764D5">
                        <w:rPr>
                          <w:sz w:val="20"/>
                          <w:szCs w:val="16"/>
                        </w:rPr>
                        <w:t xml:space="preserve">При обращении </w:t>
                      </w:r>
                      <w:proofErr w:type="spellStart"/>
                      <w:r w:rsidRPr="00C764D5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  <w:r w:rsidRPr="00C764D5">
                        <w:rPr>
                          <w:sz w:val="20"/>
                          <w:szCs w:val="16"/>
                        </w:rPr>
                        <w:t xml:space="preserve"> с распиской выдача выходного документа</w:t>
                      </w:r>
                    </w:p>
                  </w:txbxContent>
                </v:textbox>
              </v: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76244C87" wp14:editId="6998BF44">
                <wp:simplePos x="0" y="0"/>
                <wp:positionH relativeFrom="column">
                  <wp:posOffset>786130</wp:posOffset>
                </wp:positionH>
                <wp:positionV relativeFrom="paragraph">
                  <wp:posOffset>133350</wp:posOffset>
                </wp:positionV>
                <wp:extent cx="4390390" cy="0"/>
                <wp:effectExtent l="38100" t="76200" r="0" b="95250"/>
                <wp:wrapNone/>
                <wp:docPr id="1693" name="Прямая со стрелкой 16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39039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93" o:spid="_x0000_s1026" type="#_x0000_t32" style="position:absolute;margin-left:61.9pt;margin-top:10.5pt;width:345.7pt;height:0;flip:x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23EE8705" wp14:editId="10BE9333">
                <wp:simplePos x="0" y="0"/>
                <wp:positionH relativeFrom="column">
                  <wp:posOffset>5177155</wp:posOffset>
                </wp:positionH>
                <wp:positionV relativeFrom="paragraph">
                  <wp:posOffset>152400</wp:posOffset>
                </wp:positionV>
                <wp:extent cx="1539240" cy="561975"/>
                <wp:effectExtent l="0" t="19050" r="270510" b="28575"/>
                <wp:wrapNone/>
                <wp:docPr id="1695" name="Выноска 2 (с границей) 16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539240" cy="561975"/>
                        </a:xfrm>
                        <a:prstGeom prst="accentCallout2">
                          <a:avLst>
                            <a:gd name="adj1" fmla="val 23106"/>
                            <a:gd name="adj2" fmla="val 105731"/>
                            <a:gd name="adj3" fmla="val 23106"/>
                            <a:gd name="adj4" fmla="val 110699"/>
                            <a:gd name="adj5" fmla="val -2569"/>
                            <a:gd name="adj6" fmla="val 11575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C764D5" w:rsidRDefault="00981FEE" w:rsidP="00981FE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C764D5">
                              <w:rPr>
                                <w:color w:val="000000"/>
                                <w:sz w:val="16"/>
                                <w:szCs w:val="16"/>
                              </w:rPr>
                              <w:t>в течение 2 рабочих дней с момента получения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695" o:spid="_x0000_s1066" type="#_x0000_t45" style="position:absolute;margin-left:407.65pt;margin-top:12pt;width:121.2pt;height:44.25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" adj="25004,-555,23911,4991,22838,4991" filled="f" strokecolor="#1f4d78" strokeweight="1pt">
                <v:textbox>
                  <w:txbxContent>
                    <w:p w:rsidR="00981FEE" w:rsidRPr="00C764D5" w:rsidRDefault="00981FEE" w:rsidP="00981FE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C764D5">
                        <w:rPr>
                          <w:color w:val="000000"/>
                          <w:sz w:val="16"/>
                          <w:szCs w:val="16"/>
                        </w:rPr>
                        <w:t>в течение 2 рабочих дней с момента получения документов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  <w:sectPr w:rsidR="00981FEE" w:rsidRPr="00981FEE" w:rsidSect="003F36DB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7A21D0D5" wp14:editId="7E557C41">
                <wp:simplePos x="0" y="0"/>
                <wp:positionH relativeFrom="column">
                  <wp:posOffset>2966527</wp:posOffset>
                </wp:positionH>
                <wp:positionV relativeFrom="paragraph">
                  <wp:posOffset>162477</wp:posOffset>
                </wp:positionV>
                <wp:extent cx="6075293" cy="0"/>
                <wp:effectExtent l="38100" t="76200" r="0" b="95250"/>
                <wp:wrapNone/>
                <wp:docPr id="1692" name="Прямая со стрелкой 16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075293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92" o:spid="_x0000_s1026" type="#_x0000_t32" style="position:absolute;margin-left:233.6pt;margin-top:12.8pt;width:478.35pt;height:0;flip:x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308CB3A3" wp14:editId="20D44EF5">
                <wp:simplePos x="0" y="0"/>
                <wp:positionH relativeFrom="column">
                  <wp:posOffset>1396365</wp:posOffset>
                </wp:positionH>
                <wp:positionV relativeFrom="paragraph">
                  <wp:posOffset>347980</wp:posOffset>
                </wp:positionV>
                <wp:extent cx="723265" cy="283210"/>
                <wp:effectExtent l="323850" t="19050" r="0" b="21590"/>
                <wp:wrapNone/>
                <wp:docPr id="1691" name="Выноска 2 (с границей) 16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23265" cy="283210"/>
                        </a:xfrm>
                        <a:prstGeom prst="accentCallout2">
                          <a:avLst>
                            <a:gd name="adj1" fmla="val 40356"/>
                            <a:gd name="adj2" fmla="val -10537"/>
                            <a:gd name="adj3" fmla="val 40356"/>
                            <a:gd name="adj4" fmla="val -26602"/>
                            <a:gd name="adj5" fmla="val -1120"/>
                            <a:gd name="adj6" fmla="val -4398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C764D5" w:rsidRDefault="00981FEE" w:rsidP="00981FEE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C764D5">
                              <w:rPr>
                                <w:color w:val="000000"/>
                                <w:sz w:val="16"/>
                                <w:szCs w:val="16"/>
                              </w:rPr>
                              <w:t>1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691" o:spid="_x0000_s1067" type="#_x0000_t45" style="position:absolute;margin-left:109.95pt;margin-top:27.4pt;width:56.95pt;height:22.3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" adj="-9501,-242,-5746,8717,-2276,8717" filled="f" strokecolor="#1f4d78" strokeweight="1pt">
                <v:textbox>
                  <w:txbxContent>
                    <w:p w:rsidR="00981FEE" w:rsidRPr="00C764D5" w:rsidRDefault="00981FEE" w:rsidP="00981FEE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C764D5">
                        <w:rPr>
                          <w:color w:val="000000"/>
                          <w:sz w:val="16"/>
                          <w:szCs w:val="16"/>
                        </w:rPr>
                        <w:t>15 мин.</w:t>
                      </w:r>
                    </w:p>
                  </w:txbxContent>
                </v:textbox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0BE5BF36" wp14:editId="07E5228F">
                <wp:simplePos x="0" y="0"/>
                <wp:positionH relativeFrom="column">
                  <wp:posOffset>791210</wp:posOffset>
                </wp:positionH>
                <wp:positionV relativeFrom="paragraph">
                  <wp:posOffset>23495</wp:posOffset>
                </wp:positionV>
                <wp:extent cx="167640" cy="635"/>
                <wp:effectExtent l="24130" t="60325" r="17780" b="62865"/>
                <wp:wrapNone/>
                <wp:docPr id="1690" name="Прямая со стрелкой 16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67640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90" o:spid="_x0000_s1026" type="#_x0000_t32" style="position:absolute;margin-left:62.3pt;margin-top:1.85pt;width:13.2pt;height:.05pt;flip:x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" strokeweight="2pt">
                <v:stroke endarrow="block"/>
              </v:shape>
            </w:pict>
          </mc:Fallback>
        </mc:AlternateContent>
      </w:r>
    </w:p>
    <w:p w:rsidR="00981FEE" w:rsidRPr="00981FEE" w:rsidRDefault="00981FEE" w:rsidP="00981FEE">
      <w:pPr>
        <w:jc w:val="both"/>
        <w:rPr>
          <w:sz w:val="20"/>
          <w:szCs w:val="20"/>
          <w:lang w:eastAsia="en-US"/>
        </w:rPr>
      </w:pPr>
      <w:r w:rsidRPr="00981FEE">
        <w:rPr>
          <w:sz w:val="20"/>
          <w:szCs w:val="20"/>
          <w:lang w:eastAsia="en-US"/>
        </w:rPr>
        <w:lastRenderedPageBreak/>
        <w:t>*СФЕ</w:t>
      </w:r>
      <w:r w:rsidRPr="00981FEE">
        <w:rPr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981FEE">
        <w:rPr>
          <w:sz w:val="20"/>
          <w:szCs w:val="20"/>
          <w:lang w:eastAsia="en-US"/>
        </w:rPr>
        <w:t>услугодателя</w:t>
      </w:r>
      <w:proofErr w:type="spellEnd"/>
      <w:r w:rsidRPr="00981FEE">
        <w:rPr>
          <w:sz w:val="20"/>
          <w:szCs w:val="20"/>
          <w:lang w:eastAsia="en-US"/>
        </w:rPr>
        <w:t>, Государственной корпорации, веб-портала «электронного правительства»;</w:t>
      </w:r>
    </w:p>
    <w:p w:rsidR="00981FEE" w:rsidRPr="00981FEE" w:rsidRDefault="00981FEE" w:rsidP="00981FEE">
      <w:pPr>
        <w:jc w:val="both"/>
        <w:rPr>
          <w:sz w:val="20"/>
          <w:szCs w:val="20"/>
          <w:lang w:eastAsia="en-US"/>
        </w:rPr>
      </w:pPr>
    </w:p>
    <w:p w:rsidR="00981FEE" w:rsidRPr="00981FEE" w:rsidRDefault="00981FEE" w:rsidP="00981FEE">
      <w:pPr>
        <w:ind w:firstLine="709"/>
        <w:rPr>
          <w:sz w:val="20"/>
          <w:szCs w:val="20"/>
          <w:lang w:eastAsia="en-US"/>
        </w:rPr>
      </w:pPr>
      <w:r w:rsidRPr="00981FEE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7C6B744E" wp14:editId="4159C28E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1689" name="Скругленный прямоугольник 16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689" o:spid="_x0000_s1026" style="position:absolute;margin-left:8.45pt;margin-top:2.8pt;width:36pt;height:32.25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" fillcolor="#2f5496" stroked="f"/>
            </w:pict>
          </mc:Fallback>
        </mc:AlternateContent>
      </w:r>
      <w:r w:rsidRPr="00981FEE">
        <w:rPr>
          <w:sz w:val="20"/>
          <w:szCs w:val="20"/>
          <w:lang w:eastAsia="en-US"/>
        </w:rPr>
        <w:tab/>
      </w:r>
    </w:p>
    <w:p w:rsidR="00981FEE" w:rsidRPr="00981FEE" w:rsidRDefault="00981FEE" w:rsidP="00981FEE">
      <w:pPr>
        <w:ind w:firstLine="709"/>
        <w:rPr>
          <w:sz w:val="20"/>
          <w:szCs w:val="20"/>
          <w:lang w:eastAsia="en-US"/>
        </w:rPr>
      </w:pPr>
      <w:r w:rsidRPr="00981FEE">
        <w:rPr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981FEE" w:rsidRPr="00981FEE" w:rsidRDefault="00981FEE" w:rsidP="00981FEE">
      <w:pPr>
        <w:ind w:firstLine="709"/>
        <w:rPr>
          <w:sz w:val="20"/>
          <w:szCs w:val="20"/>
          <w:lang w:eastAsia="en-US"/>
        </w:rPr>
      </w:pPr>
    </w:p>
    <w:p w:rsidR="00981FEE" w:rsidRPr="00981FEE" w:rsidRDefault="00981FEE" w:rsidP="00981FEE">
      <w:pPr>
        <w:ind w:left="707" w:firstLine="709"/>
        <w:rPr>
          <w:sz w:val="20"/>
          <w:szCs w:val="20"/>
          <w:lang w:eastAsia="en-US"/>
        </w:rPr>
      </w:pPr>
      <w:r w:rsidRPr="00981FEE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2B89A2EB" wp14:editId="5A3BE956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1688" name="Прямоугольник 16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DB71A3" w:rsidRDefault="00981FEE" w:rsidP="00981FEE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88" o:spid="_x0000_s1068" style="position:absolute;left:0;text-align:left;margin-left:11.45pt;margin-top:4.4pt;width:32.25pt;height:26.9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" filled="f" fillcolor="#2f5496" strokecolor="#2f5496" strokeweight="1.5pt">
                <v:textbox>
                  <w:txbxContent>
                    <w:p w:rsidR="00981FEE" w:rsidRPr="00DB71A3" w:rsidRDefault="00981FEE" w:rsidP="00981FEE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981FEE" w:rsidRPr="00981FEE" w:rsidRDefault="00981FEE" w:rsidP="00981FEE">
      <w:pPr>
        <w:ind w:left="707" w:firstLine="709"/>
        <w:rPr>
          <w:sz w:val="20"/>
          <w:szCs w:val="20"/>
          <w:lang w:eastAsia="en-US"/>
        </w:rPr>
      </w:pPr>
      <w:r w:rsidRPr="00981FEE">
        <w:rPr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981FEE">
        <w:rPr>
          <w:sz w:val="20"/>
          <w:szCs w:val="20"/>
          <w:lang w:eastAsia="en-US"/>
        </w:rPr>
        <w:t>услугополучателя</w:t>
      </w:r>
      <w:proofErr w:type="spellEnd"/>
      <w:r w:rsidRPr="00981FEE">
        <w:rPr>
          <w:sz w:val="20"/>
          <w:szCs w:val="20"/>
          <w:lang w:eastAsia="en-US"/>
        </w:rPr>
        <w:t xml:space="preserve"> и (или) СФЕ;</w:t>
      </w:r>
    </w:p>
    <w:p w:rsidR="00981FEE" w:rsidRPr="00981FEE" w:rsidRDefault="00981FEE" w:rsidP="00981FEE">
      <w:pPr>
        <w:ind w:firstLine="709"/>
        <w:rPr>
          <w:sz w:val="20"/>
          <w:szCs w:val="20"/>
          <w:lang w:eastAsia="en-US"/>
        </w:rPr>
      </w:pPr>
    </w:p>
    <w:p w:rsidR="00981FEE" w:rsidRPr="00981FEE" w:rsidRDefault="00981FEE" w:rsidP="00981FEE">
      <w:pPr>
        <w:ind w:firstLine="709"/>
        <w:rPr>
          <w:sz w:val="20"/>
          <w:szCs w:val="20"/>
          <w:lang w:eastAsia="en-US"/>
        </w:rPr>
      </w:pPr>
      <w:r w:rsidRPr="00981FEE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47736B86" wp14:editId="31F0C102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1687" name="Ромб 16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687" o:spid="_x0000_s1026" type="#_x0000_t4" style="position:absolute;margin-left:11.45pt;margin-top:8.25pt;width:28.5pt;height:29.8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" fillcolor="#7b7b7b" stroked="f"/>
            </w:pict>
          </mc:Fallback>
        </mc:AlternateContent>
      </w:r>
    </w:p>
    <w:p w:rsidR="00981FEE" w:rsidRPr="00981FEE" w:rsidRDefault="00981FEE" w:rsidP="00981FEE">
      <w:pPr>
        <w:ind w:firstLine="709"/>
        <w:rPr>
          <w:sz w:val="20"/>
          <w:szCs w:val="20"/>
          <w:lang w:eastAsia="en-US"/>
        </w:rPr>
      </w:pPr>
      <w:r w:rsidRPr="00981FEE">
        <w:rPr>
          <w:sz w:val="20"/>
          <w:szCs w:val="20"/>
          <w:lang w:eastAsia="en-US"/>
        </w:rPr>
        <w:tab/>
        <w:t>- вариант выбора;</w:t>
      </w:r>
    </w:p>
    <w:p w:rsidR="00981FEE" w:rsidRPr="00981FEE" w:rsidRDefault="00981FEE" w:rsidP="00981FEE">
      <w:pPr>
        <w:ind w:firstLine="709"/>
        <w:rPr>
          <w:sz w:val="20"/>
          <w:szCs w:val="20"/>
          <w:lang w:eastAsia="en-US"/>
        </w:rPr>
      </w:pPr>
    </w:p>
    <w:p w:rsidR="00981FEE" w:rsidRPr="00981FEE" w:rsidRDefault="00981FEE" w:rsidP="00981FEE">
      <w:pPr>
        <w:ind w:firstLine="709"/>
        <w:rPr>
          <w:sz w:val="20"/>
          <w:szCs w:val="20"/>
          <w:lang w:eastAsia="en-US"/>
        </w:rPr>
      </w:pPr>
    </w:p>
    <w:p w:rsidR="00981FEE" w:rsidRPr="00981FEE" w:rsidRDefault="00981FEE" w:rsidP="00981FEE">
      <w:pPr>
        <w:ind w:firstLine="1418"/>
        <w:rPr>
          <w:sz w:val="20"/>
          <w:szCs w:val="20"/>
          <w:lang w:eastAsia="en-US"/>
        </w:rPr>
      </w:pPr>
      <w:r w:rsidRPr="00981FEE">
        <w:rPr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707392" behindDoc="0" locked="0" layoutInCell="1" allowOverlap="1" wp14:anchorId="7C292E95" wp14:editId="52ED078F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1686" name="Прямая со стрелкой 16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86" o:spid="_x0000_s1026" type="#_x0000_t32" style="position:absolute;margin-left:17.45pt;margin-top:7.15pt;width:22.5pt;height:0;z-index:25170739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ulEmCG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981FEE">
        <w:rPr>
          <w:sz w:val="20"/>
          <w:szCs w:val="20"/>
          <w:lang w:eastAsia="en-US"/>
        </w:rPr>
        <w:t>- переход к следующей процедуре (действию).</w:t>
      </w: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</w:pPr>
    </w:p>
    <w:p w:rsidR="00981FEE" w:rsidRPr="00981FEE" w:rsidRDefault="00981FEE" w:rsidP="00981FEE">
      <w:pPr>
        <w:ind w:firstLine="720"/>
        <w:jc w:val="center"/>
        <w:rPr>
          <w:color w:val="000000"/>
        </w:rPr>
        <w:sectPr w:rsidR="00981FEE" w:rsidRPr="00981FEE" w:rsidSect="003F36DB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981FEE" w:rsidRPr="00981FEE" w:rsidRDefault="00981FEE" w:rsidP="00981FEE">
      <w:pPr>
        <w:ind w:left="8505"/>
        <w:jc w:val="center"/>
        <w:rPr>
          <w:color w:val="000000"/>
          <w:sz w:val="20"/>
          <w:szCs w:val="20"/>
          <w:lang w:eastAsia="en-US"/>
        </w:rPr>
      </w:pPr>
      <w:r w:rsidRPr="00981FEE">
        <w:rPr>
          <w:color w:val="000000"/>
          <w:sz w:val="20"/>
          <w:szCs w:val="20"/>
          <w:lang w:eastAsia="en-US"/>
        </w:rPr>
        <w:lastRenderedPageBreak/>
        <w:t>Приложение 4</w:t>
      </w:r>
    </w:p>
    <w:p w:rsidR="00981FEE" w:rsidRPr="00981FEE" w:rsidRDefault="00981FEE" w:rsidP="00981FEE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981FEE">
        <w:rPr>
          <w:rFonts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981FEE" w:rsidRPr="00981FEE" w:rsidRDefault="00981FEE" w:rsidP="00981FEE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981FEE">
        <w:rPr>
          <w:rFonts w:cs="Consolas"/>
          <w:sz w:val="20"/>
          <w:szCs w:val="20"/>
          <w:lang w:eastAsia="en-US"/>
        </w:rPr>
        <w:t>«</w:t>
      </w:r>
      <w:r w:rsidRPr="00981FEE">
        <w:rPr>
          <w:sz w:val="20"/>
          <w:szCs w:val="20"/>
          <w:lang w:eastAsia="en-US"/>
        </w:rPr>
        <w:t>Выдача лицензии на хранение и розничную реализацию алкогольной продукции, за исключением деятельности по хранению и розничной реализации алкогольной продукции на территории ее производства</w:t>
      </w:r>
      <w:r w:rsidRPr="00981FEE">
        <w:rPr>
          <w:rFonts w:cs="Consolas"/>
          <w:sz w:val="20"/>
          <w:szCs w:val="20"/>
          <w:lang w:eastAsia="en-US"/>
        </w:rPr>
        <w:t xml:space="preserve">» </w:t>
      </w:r>
    </w:p>
    <w:p w:rsidR="00981FEE" w:rsidRPr="00981FEE" w:rsidRDefault="00981FEE" w:rsidP="00981FEE">
      <w:pPr>
        <w:ind w:left="5670"/>
        <w:jc w:val="center"/>
        <w:rPr>
          <w:rFonts w:cs="Consolas"/>
          <w:sz w:val="20"/>
          <w:szCs w:val="20"/>
          <w:lang w:eastAsia="en-US"/>
        </w:rPr>
      </w:pPr>
    </w:p>
    <w:p w:rsidR="00981FEE" w:rsidRPr="00981FEE" w:rsidRDefault="00981FEE" w:rsidP="00981FEE">
      <w:pPr>
        <w:jc w:val="center"/>
        <w:rPr>
          <w:sz w:val="20"/>
          <w:szCs w:val="20"/>
          <w:lang w:eastAsia="en-US"/>
        </w:rPr>
      </w:pPr>
      <w:r w:rsidRPr="00981FEE">
        <w:rPr>
          <w:sz w:val="20"/>
          <w:szCs w:val="20"/>
          <w:lang w:eastAsia="en-US"/>
        </w:rPr>
        <w:t xml:space="preserve">Справочник </w:t>
      </w:r>
    </w:p>
    <w:p w:rsidR="00981FEE" w:rsidRPr="00981FEE" w:rsidRDefault="00981FEE" w:rsidP="00981FEE">
      <w:pPr>
        <w:jc w:val="center"/>
        <w:rPr>
          <w:rFonts w:ascii="Consolas" w:hAnsi="Consolas" w:cs="Consolas"/>
          <w:sz w:val="20"/>
          <w:szCs w:val="20"/>
          <w:lang w:eastAsia="en-US"/>
        </w:rPr>
      </w:pPr>
      <w:r w:rsidRPr="00981FEE">
        <w:rPr>
          <w:sz w:val="20"/>
          <w:szCs w:val="20"/>
          <w:lang w:eastAsia="en-US"/>
        </w:rPr>
        <w:t>бизнес-процессов оказания государственной услуги</w:t>
      </w:r>
    </w:p>
    <w:p w:rsidR="00981FEE" w:rsidRPr="00981FEE" w:rsidRDefault="00981FEE" w:rsidP="00981FEE">
      <w:pPr>
        <w:jc w:val="center"/>
        <w:rPr>
          <w:sz w:val="20"/>
          <w:szCs w:val="20"/>
          <w:lang w:eastAsia="en-US"/>
        </w:rPr>
      </w:pPr>
      <w:r w:rsidRPr="00981FEE">
        <w:rPr>
          <w:sz w:val="20"/>
          <w:szCs w:val="20"/>
          <w:lang w:eastAsia="en-US"/>
        </w:rPr>
        <w:t>«Выдача лицензии на хранение и розничную реализацию алкогольной продукции, за исключением деятельности по хранению и розничной реализации алкогольной продукции на территории ее производства» через ИС ГБД «Е-лицензирование»</w:t>
      </w:r>
    </w:p>
    <w:p w:rsidR="00981FEE" w:rsidRPr="00981FEE" w:rsidRDefault="00981FEE" w:rsidP="00981FEE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6A47D555" wp14:editId="60D01CA8">
                <wp:simplePos x="0" y="0"/>
                <wp:positionH relativeFrom="column">
                  <wp:posOffset>2558415</wp:posOffset>
                </wp:positionH>
                <wp:positionV relativeFrom="paragraph">
                  <wp:posOffset>297815</wp:posOffset>
                </wp:positionV>
                <wp:extent cx="2686050" cy="1445895"/>
                <wp:effectExtent l="0" t="0" r="19050" b="20955"/>
                <wp:wrapNone/>
                <wp:docPr id="1682" name="Прямоугольник 16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86050" cy="14458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A608E9" w:rsidRDefault="00981FEE" w:rsidP="00981FEE">
                            <w:pPr>
                              <w:jc w:val="center"/>
                              <w:rPr>
                                <w:sz w:val="32"/>
                                <w:szCs w:val="16"/>
                              </w:rPr>
                            </w:pPr>
                            <w:r w:rsidRPr="00A608E9">
                              <w:rPr>
                                <w:sz w:val="20"/>
                                <w:szCs w:val="16"/>
                              </w:rPr>
                              <w:t xml:space="preserve">П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      </w:r>
                            <w:proofErr w:type="gramStart"/>
                            <w:r w:rsidRPr="00A608E9">
                              <w:rPr>
                                <w:sz w:val="20"/>
                                <w:szCs w:val="16"/>
                              </w:rPr>
                              <w:t>указанным</w:t>
                            </w:r>
                            <w:proofErr w:type="gramEnd"/>
                            <w:r w:rsidRPr="00A608E9">
                              <w:rPr>
                                <w:sz w:val="20"/>
                                <w:szCs w:val="16"/>
                              </w:rPr>
                              <w:t xml:space="preserve"> в запросе, и ИИН/БИН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82" o:spid="_x0000_s1069" style="position:absolute;left:0;text-align:left;margin-left:201.45pt;margin-top:23.45pt;width:211.5pt;height:113.85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" filled="f" fillcolor="#2f5496" strokecolor="#2f5496" strokeweight="1.5pt">
                <v:textbox>
                  <w:txbxContent>
                    <w:p w:rsidR="00981FEE" w:rsidRPr="00A608E9" w:rsidRDefault="00981FEE" w:rsidP="00981FEE">
                      <w:pPr>
                        <w:jc w:val="center"/>
                        <w:rPr>
                          <w:sz w:val="32"/>
                          <w:szCs w:val="16"/>
                        </w:rPr>
                      </w:pPr>
                      <w:r w:rsidRPr="00A608E9">
                        <w:rPr>
                          <w:sz w:val="20"/>
                          <w:szCs w:val="16"/>
                        </w:rPr>
                        <w:t xml:space="preserve">П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</w:r>
                      <w:proofErr w:type="gramStart"/>
                      <w:r w:rsidRPr="00A608E9">
                        <w:rPr>
                          <w:sz w:val="20"/>
                          <w:szCs w:val="16"/>
                        </w:rPr>
                        <w:t>указанным</w:t>
                      </w:r>
                      <w:proofErr w:type="gramEnd"/>
                      <w:r w:rsidRPr="00A608E9">
                        <w:rPr>
                          <w:sz w:val="20"/>
                          <w:szCs w:val="16"/>
                        </w:rPr>
                        <w:t xml:space="preserve"> в запросе, и ИИН/БИН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2AE83FC2" wp14:editId="2AE2D071">
                <wp:simplePos x="0" y="0"/>
                <wp:positionH relativeFrom="column">
                  <wp:posOffset>1544955</wp:posOffset>
                </wp:positionH>
                <wp:positionV relativeFrom="paragraph">
                  <wp:posOffset>40005</wp:posOffset>
                </wp:positionV>
                <wp:extent cx="7660005" cy="257810"/>
                <wp:effectExtent l="0" t="0" r="17145" b="27940"/>
                <wp:wrapNone/>
                <wp:docPr id="1684" name="Скругленный прямоугольник 16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660005" cy="257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81FEE" w:rsidRPr="00A608E9" w:rsidRDefault="00981FEE" w:rsidP="00981FEE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A608E9">
                              <w:rPr>
                                <w:color w:val="000000"/>
                                <w:sz w:val="20"/>
                                <w:szCs w:val="20"/>
                              </w:rPr>
                              <w:t>ИС ГБД «Е-лицензирование»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684" o:spid="_x0000_s1070" style="position:absolute;left:0;text-align:left;margin-left:121.65pt;margin-top:3.15pt;width:603.15pt;height:20.3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981FEE" w:rsidRPr="00A608E9" w:rsidRDefault="00981FEE" w:rsidP="00981FEE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A608E9">
                        <w:rPr>
                          <w:color w:val="000000"/>
                          <w:sz w:val="20"/>
                          <w:szCs w:val="20"/>
                        </w:rPr>
                        <w:t>ИС ГБД «Е-лицензирование»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5A634628" wp14:editId="2D8754D5">
                <wp:simplePos x="0" y="0"/>
                <wp:positionH relativeFrom="column">
                  <wp:posOffset>-204056</wp:posOffset>
                </wp:positionH>
                <wp:positionV relativeFrom="paragraph">
                  <wp:posOffset>40281</wp:posOffset>
                </wp:positionV>
                <wp:extent cx="1702435" cy="258417"/>
                <wp:effectExtent l="0" t="0" r="12065" b="27940"/>
                <wp:wrapNone/>
                <wp:docPr id="1685" name="Скругленный прямоугольник 16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02435" cy="258417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81FEE" w:rsidRPr="00A608E9" w:rsidRDefault="00981FEE" w:rsidP="00981FEE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A608E9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685" o:spid="_x0000_s1071" style="position:absolute;left:0;text-align:left;margin-left:-16.05pt;margin-top:3.15pt;width:134.05pt;height:20.35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981FEE" w:rsidRPr="00A608E9" w:rsidRDefault="00981FEE" w:rsidP="00981FEE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A608E9">
                        <w:rPr>
                          <w:color w:val="000000"/>
                          <w:sz w:val="20"/>
                          <w:szCs w:val="20"/>
                        </w:rPr>
                        <w:t>Услугополу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3BCE4339" wp14:editId="72F5C55C">
                <wp:simplePos x="0" y="0"/>
                <wp:positionH relativeFrom="column">
                  <wp:posOffset>6821170</wp:posOffset>
                </wp:positionH>
                <wp:positionV relativeFrom="paragraph">
                  <wp:posOffset>59055</wp:posOffset>
                </wp:positionV>
                <wp:extent cx="2609850" cy="419100"/>
                <wp:effectExtent l="0" t="0" r="19050" b="19050"/>
                <wp:wrapNone/>
                <wp:docPr id="1683" name="Прямоугольник 16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09850" cy="4191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A608E9" w:rsidRDefault="00981FEE" w:rsidP="00981FEE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A608E9">
                              <w:rPr>
                                <w:sz w:val="20"/>
                                <w:szCs w:val="16"/>
                              </w:rPr>
                              <w:t xml:space="preserve">Регистрация электронного документа и направление запроса к </w:t>
                            </w:r>
                            <w:proofErr w:type="spellStart"/>
                            <w:r w:rsidRPr="00A608E9">
                              <w:rPr>
                                <w:sz w:val="20"/>
                                <w:szCs w:val="16"/>
                              </w:rPr>
                              <w:t>услугодателю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83" o:spid="_x0000_s1072" style="position:absolute;margin-left:537.1pt;margin-top:4.65pt;width:205.5pt;height:33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" filled="f" fillcolor="#2f5496" strokecolor="#2f5496" strokeweight="1.5pt">
                <v:textbox>
                  <w:txbxContent>
                    <w:p w:rsidR="00981FEE" w:rsidRPr="00A608E9" w:rsidRDefault="00981FEE" w:rsidP="00981FEE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A608E9">
                        <w:rPr>
                          <w:sz w:val="20"/>
                          <w:szCs w:val="16"/>
                        </w:rPr>
                        <w:t xml:space="preserve">Регистрация электронного документа и направление запроса к </w:t>
                      </w:r>
                      <w:proofErr w:type="spellStart"/>
                      <w:r w:rsidRPr="00A608E9">
                        <w:rPr>
                          <w:sz w:val="20"/>
                          <w:szCs w:val="16"/>
                        </w:rPr>
                        <w:t>услугодателю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59A14A97" wp14:editId="1BB7598D">
                <wp:simplePos x="0" y="0"/>
                <wp:positionH relativeFrom="column">
                  <wp:posOffset>511562</wp:posOffset>
                </wp:positionH>
                <wp:positionV relativeFrom="paragraph">
                  <wp:posOffset>63253</wp:posOffset>
                </wp:positionV>
                <wp:extent cx="1914525" cy="803606"/>
                <wp:effectExtent l="0" t="0" r="28575" b="15875"/>
                <wp:wrapNone/>
                <wp:docPr id="1680" name="Прямоугольник 16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14525" cy="803606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A608E9" w:rsidRDefault="00981FEE" w:rsidP="00981FEE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A608E9">
                              <w:rPr>
                                <w:sz w:val="20"/>
                                <w:szCs w:val="16"/>
                              </w:rPr>
                              <w:t xml:space="preserve">Проверка подлинности данных о </w:t>
                            </w:r>
                            <w:proofErr w:type="gramStart"/>
                            <w:r w:rsidRPr="00A608E9">
                              <w:rPr>
                                <w:sz w:val="20"/>
                                <w:szCs w:val="16"/>
                              </w:rPr>
                              <w:t>зарегистрированном</w:t>
                            </w:r>
                            <w:proofErr w:type="gramEnd"/>
                            <w:r w:rsidRPr="00A608E9"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A608E9">
                              <w:rPr>
                                <w:sz w:val="20"/>
                                <w:szCs w:val="16"/>
                              </w:rPr>
                              <w:t>услугополучателе</w:t>
                            </w:r>
                            <w:proofErr w:type="spellEnd"/>
                            <w:r w:rsidRPr="00A608E9">
                              <w:rPr>
                                <w:sz w:val="20"/>
                                <w:szCs w:val="16"/>
                              </w:rPr>
                              <w:t xml:space="preserve"> через логин (ИИН/БИН) и паро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80" o:spid="_x0000_s1073" style="position:absolute;margin-left:40.3pt;margin-top:5pt;width:150.75pt;height:63.3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" filled="f" fillcolor="#2f5496" strokecolor="#2f5496" strokeweight="1.5pt">
                <v:textbox>
                  <w:txbxContent>
                    <w:p w:rsidR="00981FEE" w:rsidRPr="00A608E9" w:rsidRDefault="00981FEE" w:rsidP="00981FEE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A608E9">
                        <w:rPr>
                          <w:sz w:val="20"/>
                          <w:szCs w:val="16"/>
                        </w:rPr>
                        <w:t xml:space="preserve">Проверка подлинности данных о </w:t>
                      </w:r>
                      <w:proofErr w:type="gramStart"/>
                      <w:r w:rsidRPr="00A608E9">
                        <w:rPr>
                          <w:sz w:val="20"/>
                          <w:szCs w:val="16"/>
                        </w:rPr>
                        <w:t>зарегистрированном</w:t>
                      </w:r>
                      <w:proofErr w:type="gramEnd"/>
                      <w:r w:rsidRPr="00A608E9">
                        <w:rPr>
                          <w:sz w:val="20"/>
                          <w:szCs w:val="16"/>
                        </w:rPr>
                        <w:t xml:space="preserve"> </w:t>
                      </w:r>
                      <w:proofErr w:type="spellStart"/>
                      <w:r w:rsidRPr="00A608E9">
                        <w:rPr>
                          <w:sz w:val="20"/>
                          <w:szCs w:val="16"/>
                        </w:rPr>
                        <w:t>услугополучателе</w:t>
                      </w:r>
                      <w:proofErr w:type="spellEnd"/>
                      <w:r w:rsidRPr="00A608E9">
                        <w:rPr>
                          <w:sz w:val="20"/>
                          <w:szCs w:val="16"/>
                        </w:rPr>
                        <w:t xml:space="preserve"> через логин (ИИН/БИН) и пароль</w:t>
                      </w:r>
                    </w:p>
                  </w:txbxContent>
                </v:textbox>
              </v: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 wp14:anchorId="63F32FC4" wp14:editId="037C5F3A">
                <wp:simplePos x="0" y="0"/>
                <wp:positionH relativeFrom="column">
                  <wp:posOffset>5481955</wp:posOffset>
                </wp:positionH>
                <wp:positionV relativeFrom="paragraph">
                  <wp:posOffset>158750</wp:posOffset>
                </wp:positionV>
                <wp:extent cx="1285875" cy="802005"/>
                <wp:effectExtent l="0" t="0" r="28575" b="17145"/>
                <wp:wrapNone/>
                <wp:docPr id="1681" name="Прямоугольник 16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85875" cy="80200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A608E9" w:rsidRDefault="00981FEE" w:rsidP="00981FEE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A608E9">
                              <w:rPr>
                                <w:sz w:val="20"/>
                                <w:szCs w:val="16"/>
                              </w:rPr>
                              <w:t>Проверка факта оплаты за оказание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81" o:spid="_x0000_s1074" style="position:absolute;margin-left:431.65pt;margin-top:12.5pt;width:101.25pt;height:63.15pt;z-index:2517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" filled="f" fillcolor="#2f5496" strokecolor="#2f5496" strokeweight="1.5pt">
                <v:textbox>
                  <w:txbxContent>
                    <w:p w:rsidR="00981FEE" w:rsidRPr="00A608E9" w:rsidRDefault="00981FEE" w:rsidP="00981FEE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A608E9">
                        <w:rPr>
                          <w:sz w:val="20"/>
                          <w:szCs w:val="16"/>
                        </w:rPr>
                        <w:t>Проверка факта оплаты за оказание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555DF28F" wp14:editId="102F4486">
                <wp:simplePos x="0" y="0"/>
                <wp:positionH relativeFrom="column">
                  <wp:posOffset>-464185</wp:posOffset>
                </wp:positionH>
                <wp:positionV relativeFrom="paragraph">
                  <wp:posOffset>247015</wp:posOffset>
                </wp:positionV>
                <wp:extent cx="866775" cy="781050"/>
                <wp:effectExtent l="0" t="0" r="9525" b="0"/>
                <wp:wrapNone/>
                <wp:docPr id="1679" name="Скругленный прямоугольник 16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679" o:spid="_x0000_s1026" style="position:absolute;margin-left:-36.55pt;margin-top:19.45pt;width:68.25pt;height:61.5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" fillcolor="#2f5496" stroked="f"/>
            </w:pict>
          </mc:Fallback>
        </mc:AlternateContent>
      </w: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 wp14:anchorId="006483BA" wp14:editId="2B1E2F25">
                <wp:simplePos x="0" y="0"/>
                <wp:positionH relativeFrom="column">
                  <wp:posOffset>6375400</wp:posOffset>
                </wp:positionH>
                <wp:positionV relativeFrom="paragraph">
                  <wp:posOffset>165735</wp:posOffset>
                </wp:positionV>
                <wp:extent cx="581025" cy="1136650"/>
                <wp:effectExtent l="0" t="38100" r="47625" b="25400"/>
                <wp:wrapNone/>
                <wp:docPr id="1678" name="Прямая со стрелкой 16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81025" cy="11366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78" o:spid="_x0000_s1026" type="#_x0000_t32" style="position:absolute;margin-left:502pt;margin-top:13.05pt;width:45.75pt;height:89.5pt;flip:y;z-index:25179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4003573D" wp14:editId="5B369B3F">
                <wp:simplePos x="0" y="0"/>
                <wp:positionH relativeFrom="column">
                  <wp:posOffset>8770979</wp:posOffset>
                </wp:positionH>
                <wp:positionV relativeFrom="paragraph">
                  <wp:posOffset>165735</wp:posOffset>
                </wp:positionV>
                <wp:extent cx="414" cy="219075"/>
                <wp:effectExtent l="76200" t="0" r="76200" b="47625"/>
                <wp:wrapNone/>
                <wp:docPr id="1676" name="Прямая со стрелкой 16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14" cy="2190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76" o:spid="_x0000_s1026" type="#_x0000_t32" style="position:absolute;margin-left:690.65pt;margin-top:13.05pt;width:.05pt;height:17.25pt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58EEA2CA" wp14:editId="55E81698">
                <wp:simplePos x="0" y="0"/>
                <wp:positionH relativeFrom="column">
                  <wp:posOffset>7356475</wp:posOffset>
                </wp:positionH>
                <wp:positionV relativeFrom="paragraph">
                  <wp:posOffset>167640</wp:posOffset>
                </wp:positionV>
                <wp:extent cx="1115695" cy="219075"/>
                <wp:effectExtent l="0" t="0" r="160655" b="28575"/>
                <wp:wrapNone/>
                <wp:docPr id="1677" name="Выноска 2 (с границей) 16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15695" cy="219075"/>
                        </a:xfrm>
                        <a:prstGeom prst="accentCallout2">
                          <a:avLst>
                            <a:gd name="adj1" fmla="val 52176"/>
                            <a:gd name="adj2" fmla="val 106829"/>
                            <a:gd name="adj3" fmla="val 52176"/>
                            <a:gd name="adj4" fmla="val 112236"/>
                            <a:gd name="adj5" fmla="val 13625"/>
                            <a:gd name="adj6" fmla="val 11502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516608" w:rsidRDefault="00981FEE" w:rsidP="00981FE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516608">
                              <w:rPr>
                                <w:sz w:val="16"/>
                                <w:szCs w:val="16"/>
                              </w:rPr>
                              <w:t>1 мин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677" o:spid="_x0000_s1075" type="#_x0000_t45" style="position:absolute;margin-left:579.25pt;margin-top:13.2pt;width:87.85pt;height:17.25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" adj="24846,2943,24243,11270,23075,11270" filled="f" strokecolor="#1f4d78" strokeweight="1pt">
                <v:textbox>
                  <w:txbxContent>
                    <w:p w:rsidR="00981FEE" w:rsidRPr="00516608" w:rsidRDefault="00981FEE" w:rsidP="00981FE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516608">
                        <w:rPr>
                          <w:sz w:val="16"/>
                          <w:szCs w:val="16"/>
                        </w:rPr>
                        <w:t>1 мин</w:t>
                      </w:r>
                      <w:r>
                        <w:rPr>
                          <w:sz w:val="16"/>
                          <w:szCs w:val="16"/>
                        </w:rPr>
                        <w:t>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43B79EAF" wp14:editId="764F74C4">
                <wp:simplePos x="0" y="0"/>
                <wp:positionH relativeFrom="column">
                  <wp:posOffset>337820</wp:posOffset>
                </wp:positionH>
                <wp:positionV relativeFrom="paragraph">
                  <wp:posOffset>188595</wp:posOffset>
                </wp:positionV>
                <wp:extent cx="173355" cy="635"/>
                <wp:effectExtent l="0" t="76200" r="17145" b="94615"/>
                <wp:wrapNone/>
                <wp:docPr id="1675" name="Соединительная линия уступом 16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675" o:spid="_x0000_s1026" type="#_x0000_t34" style="position:absolute;margin-left:26.6pt;margin-top:14.85pt;width:13.65pt;height:.05pt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" adj="10760" strokeweight="2pt">
                <v:stroke endarrow="block"/>
              </v:shape>
            </w:pict>
          </mc:Fallback>
        </mc:AlternateContent>
      </w: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613F7132" wp14:editId="59E67DE1">
                <wp:simplePos x="0" y="0"/>
                <wp:positionH relativeFrom="column">
                  <wp:posOffset>6961505</wp:posOffset>
                </wp:positionH>
                <wp:positionV relativeFrom="paragraph">
                  <wp:posOffset>69850</wp:posOffset>
                </wp:positionV>
                <wp:extent cx="2466975" cy="725170"/>
                <wp:effectExtent l="0" t="0" r="28575" b="17780"/>
                <wp:wrapNone/>
                <wp:docPr id="1673" name="Прямоугольник 16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66975" cy="72517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A608E9" w:rsidRDefault="00981FEE" w:rsidP="00981FEE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A608E9">
                              <w:rPr>
                                <w:sz w:val="20"/>
                                <w:szCs w:val="16"/>
                              </w:rPr>
                              <w:t xml:space="preserve">Проверка </w:t>
                            </w:r>
                            <w:proofErr w:type="spellStart"/>
                            <w:r w:rsidRPr="00A608E9">
                              <w:rPr>
                                <w:sz w:val="20"/>
                                <w:szCs w:val="16"/>
                              </w:rPr>
                              <w:t>услугодателем</w:t>
                            </w:r>
                            <w:proofErr w:type="spellEnd"/>
                            <w:r w:rsidRPr="00A608E9">
                              <w:rPr>
                                <w:sz w:val="20"/>
                                <w:szCs w:val="16"/>
                              </w:rPr>
                              <w:t xml:space="preserve"> соответствия </w:t>
                            </w:r>
                            <w:proofErr w:type="spellStart"/>
                            <w:r w:rsidRPr="00A608E9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  <w:r w:rsidRPr="00A608E9">
                              <w:rPr>
                                <w:sz w:val="20"/>
                                <w:szCs w:val="16"/>
                              </w:rPr>
                              <w:t xml:space="preserve"> квалификационным требованиям и основаниям для выдачи лицензи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73" o:spid="_x0000_s1076" style="position:absolute;margin-left:548.15pt;margin-top:5.5pt;width:194.25pt;height:57.1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" filled="f" fillcolor="#2f5496" strokecolor="#2f5496" strokeweight="1.5pt">
                <v:textbox>
                  <w:txbxContent>
                    <w:p w:rsidR="00981FEE" w:rsidRPr="00A608E9" w:rsidRDefault="00981FEE" w:rsidP="00981FEE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A608E9">
                        <w:rPr>
                          <w:sz w:val="20"/>
                          <w:szCs w:val="16"/>
                        </w:rPr>
                        <w:t xml:space="preserve">Проверка </w:t>
                      </w:r>
                      <w:proofErr w:type="spellStart"/>
                      <w:r w:rsidRPr="00A608E9">
                        <w:rPr>
                          <w:sz w:val="20"/>
                          <w:szCs w:val="16"/>
                        </w:rPr>
                        <w:t>услугодателем</w:t>
                      </w:r>
                      <w:proofErr w:type="spellEnd"/>
                      <w:r w:rsidRPr="00A608E9">
                        <w:rPr>
                          <w:sz w:val="20"/>
                          <w:szCs w:val="16"/>
                        </w:rPr>
                        <w:t xml:space="preserve"> соответствия </w:t>
                      </w:r>
                      <w:proofErr w:type="spellStart"/>
                      <w:r w:rsidRPr="00A608E9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  <w:r w:rsidRPr="00A608E9">
                        <w:rPr>
                          <w:sz w:val="20"/>
                          <w:szCs w:val="16"/>
                        </w:rPr>
                        <w:t xml:space="preserve"> квалификационным требованиям и основаниям для выдачи лицензии</w:t>
                      </w:r>
                    </w:p>
                  </w:txbxContent>
                </v:textbox>
              </v: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7A77FE18" wp14:editId="685BEB5B">
                <wp:simplePos x="0" y="0"/>
                <wp:positionH relativeFrom="column">
                  <wp:posOffset>1871345</wp:posOffset>
                </wp:positionH>
                <wp:positionV relativeFrom="paragraph">
                  <wp:posOffset>222885</wp:posOffset>
                </wp:positionV>
                <wp:extent cx="1023620" cy="249555"/>
                <wp:effectExtent l="133350" t="0" r="0" b="17145"/>
                <wp:wrapNone/>
                <wp:docPr id="1669" name="Выноска 2 (с границей) 16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DB71A3" w:rsidRDefault="00981FEE" w:rsidP="00981FEE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4"/>
                              </w:rPr>
                            </w:pPr>
                            <w:r w:rsidRPr="00DB71A3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-1 мин</w:t>
                            </w:r>
                            <w:r>
                              <w:rPr>
                                <w:color w:val="000000"/>
                                <w:sz w:val="16"/>
                                <w:szCs w:val="14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669" o:spid="_x0000_s1077" type="#_x0000_t45" style="position:absolute;margin-left:147.35pt;margin-top:17.55pt;width:80.6pt;height:19.6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" adj="-5708,1594,-3645,9893,-1608,9893" filled="f" strokecolor="#1f4d78" strokeweight="1pt">
                <v:textbox>
                  <w:txbxContent>
                    <w:p w:rsidR="00981FEE" w:rsidRPr="00DB71A3" w:rsidRDefault="00981FEE" w:rsidP="00981FEE">
                      <w:pPr>
                        <w:ind w:left="-142" w:right="-93"/>
                        <w:rPr>
                          <w:color w:val="000000"/>
                          <w:sz w:val="16"/>
                          <w:szCs w:val="14"/>
                        </w:rPr>
                      </w:pPr>
                      <w:r w:rsidRPr="00DB71A3">
                        <w:rPr>
                          <w:color w:val="000000"/>
                          <w:sz w:val="16"/>
                          <w:szCs w:val="14"/>
                        </w:rPr>
                        <w:t>30 сек.-1 мин</w:t>
                      </w:r>
                      <w:r>
                        <w:rPr>
                          <w:color w:val="000000"/>
                          <w:sz w:val="16"/>
                          <w:szCs w:val="14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29610004" wp14:editId="094A59E5">
                <wp:simplePos x="0" y="0"/>
                <wp:positionH relativeFrom="column">
                  <wp:posOffset>24130</wp:posOffset>
                </wp:positionH>
                <wp:positionV relativeFrom="paragraph">
                  <wp:posOffset>233680</wp:posOffset>
                </wp:positionV>
                <wp:extent cx="570865" cy="633095"/>
                <wp:effectExtent l="38100" t="0" r="19685" b="52705"/>
                <wp:wrapNone/>
                <wp:docPr id="1674" name="Прямая со стрелкой 16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0865" cy="6330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74" o:spid="_x0000_s1026" type="#_x0000_t32" style="position:absolute;margin-left:1.9pt;margin-top:18.4pt;width:44.95pt;height:49.85pt;flip:x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" strokeweight="2pt">
                <v:stroke endarrow="block"/>
              </v:shape>
            </w:pict>
          </mc:Fallback>
        </mc:AlternateContent>
      </w: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046761C3" wp14:editId="0D1E38D4">
                <wp:simplePos x="0" y="0"/>
                <wp:positionH relativeFrom="column">
                  <wp:posOffset>531440</wp:posOffset>
                </wp:positionH>
                <wp:positionV relativeFrom="paragraph">
                  <wp:posOffset>111650</wp:posOffset>
                </wp:positionV>
                <wp:extent cx="1647825" cy="616226"/>
                <wp:effectExtent l="0" t="0" r="28575" b="12700"/>
                <wp:wrapNone/>
                <wp:docPr id="1668" name="Прямоугольник 16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47825" cy="616226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CD1268" w:rsidRDefault="00981FEE" w:rsidP="00981FEE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CD1268">
                              <w:rPr>
                                <w:sz w:val="20"/>
                                <w:szCs w:val="16"/>
                              </w:rPr>
                              <w:t xml:space="preserve">Проверка данных </w:t>
                            </w:r>
                            <w:proofErr w:type="spellStart"/>
                            <w:r w:rsidRPr="00CD1268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  <w:r w:rsidRPr="00CD1268">
                              <w:rPr>
                                <w:sz w:val="20"/>
                                <w:szCs w:val="16"/>
                              </w:rPr>
                              <w:t xml:space="preserve"> на ГБД ФЛ/ГБД ЮЛ и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68" o:spid="_x0000_s1078" style="position:absolute;margin-left:41.85pt;margin-top:8.8pt;width:129.75pt;height:48.5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" filled="f" fillcolor="#2f5496" strokecolor="#2f5496" strokeweight="1.5pt">
                <v:textbox>
                  <w:txbxContent>
                    <w:p w:rsidR="00981FEE" w:rsidRPr="00CD1268" w:rsidRDefault="00981FEE" w:rsidP="00981FEE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CD1268">
                        <w:rPr>
                          <w:sz w:val="20"/>
                          <w:szCs w:val="16"/>
                        </w:rPr>
                        <w:t xml:space="preserve">Проверка данных </w:t>
                      </w:r>
                      <w:proofErr w:type="spellStart"/>
                      <w:r w:rsidRPr="00CD1268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  <w:r w:rsidRPr="00CD1268">
                        <w:rPr>
                          <w:sz w:val="20"/>
                          <w:szCs w:val="16"/>
                        </w:rPr>
                        <w:t xml:space="preserve"> на ГБД ФЛ/ГБД ЮЛ и ИНИС</w:t>
                      </w:r>
                    </w:p>
                  </w:txbxContent>
                </v:textbox>
              </v: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 wp14:anchorId="5B76DF53" wp14:editId="7A6269D6">
                <wp:simplePos x="0" y="0"/>
                <wp:positionH relativeFrom="column">
                  <wp:posOffset>5863590</wp:posOffset>
                </wp:positionH>
                <wp:positionV relativeFrom="paragraph">
                  <wp:posOffset>6350</wp:posOffset>
                </wp:positionV>
                <wp:extent cx="627380" cy="236220"/>
                <wp:effectExtent l="0" t="19050" r="248920" b="11430"/>
                <wp:wrapNone/>
                <wp:docPr id="1671" name="Выноска 2 (с границей) 16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7380" cy="236220"/>
                        </a:xfrm>
                        <a:prstGeom prst="accentCallout2">
                          <a:avLst>
                            <a:gd name="adj1" fmla="val 48389"/>
                            <a:gd name="adj2" fmla="val 112144"/>
                            <a:gd name="adj3" fmla="val 48389"/>
                            <a:gd name="adj4" fmla="val 123278"/>
                            <a:gd name="adj5" fmla="val -5106"/>
                            <a:gd name="adj6" fmla="val 13492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04003B" w:rsidRDefault="00981FEE" w:rsidP="00981FE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671" o:spid="_x0000_s1079" type="#_x0000_t45" style="position:absolute;margin-left:461.7pt;margin-top:.5pt;width:49.4pt;height:18.6pt;z-index:2518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" adj="29143,-1103,26628,10452,24223,10452" filled="f" strokecolor="#1f4d78" strokeweight="1pt">
                <v:textbox>
                  <w:txbxContent>
                    <w:p w:rsidR="00981FEE" w:rsidRPr="0004003B" w:rsidRDefault="00981FEE" w:rsidP="00981FE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 wp14:anchorId="2C832C28" wp14:editId="3F41C649">
                <wp:simplePos x="0" y="0"/>
                <wp:positionH relativeFrom="column">
                  <wp:posOffset>5882005</wp:posOffset>
                </wp:positionH>
                <wp:positionV relativeFrom="paragraph">
                  <wp:posOffset>80010</wp:posOffset>
                </wp:positionV>
                <wp:extent cx="0" cy="594995"/>
                <wp:effectExtent l="76200" t="0" r="57150" b="52705"/>
                <wp:wrapNone/>
                <wp:docPr id="1672" name="Прямая со стрелкой 16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949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72" o:spid="_x0000_s1026" type="#_x0000_t32" style="position:absolute;margin-left:463.15pt;margin-top:6.3pt;width:0;height:46.85pt;z-index:25180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5960AA7F" wp14:editId="6C79AB04">
                <wp:simplePos x="0" y="0"/>
                <wp:positionH relativeFrom="column">
                  <wp:posOffset>4853305</wp:posOffset>
                </wp:positionH>
                <wp:positionV relativeFrom="paragraph">
                  <wp:posOffset>13335</wp:posOffset>
                </wp:positionV>
                <wp:extent cx="962025" cy="751840"/>
                <wp:effectExtent l="0" t="38100" r="47625" b="29210"/>
                <wp:wrapNone/>
                <wp:docPr id="1670" name="Прямая со стрелкой 16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62025" cy="7518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70" o:spid="_x0000_s1026" type="#_x0000_t32" style="position:absolute;margin-left:382.15pt;margin-top:1.05pt;width:75.75pt;height:59.2pt;flip:y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 wp14:anchorId="12A2B357" wp14:editId="06C6BFE4">
                <wp:simplePos x="0" y="0"/>
                <wp:positionH relativeFrom="column">
                  <wp:posOffset>6149975</wp:posOffset>
                </wp:positionH>
                <wp:positionV relativeFrom="paragraph">
                  <wp:posOffset>132715</wp:posOffset>
                </wp:positionV>
                <wp:extent cx="358775" cy="218440"/>
                <wp:effectExtent l="0" t="0" r="3175" b="0"/>
                <wp:wrapNone/>
                <wp:docPr id="1663" name="Поле 16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8775" cy="2184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81FEE" w:rsidRPr="0089142E" w:rsidRDefault="00981FEE" w:rsidP="00981FEE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663" o:spid="_x0000_s1080" type="#_x0000_t202" style="position:absolute;margin-left:484.25pt;margin-top:10.45pt;width:28.25pt;height:17.2pt;z-index:25180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" stroked="f">
                <v:textbox>
                  <w:txbxContent>
                    <w:p w:rsidR="00981FEE" w:rsidRPr="0089142E" w:rsidRDefault="00981FEE" w:rsidP="00981FEE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</w:p>
    <w:p w:rsidR="00981FEE" w:rsidRPr="00981FEE" w:rsidRDefault="00981FEE" w:rsidP="00981FEE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11BC328C" wp14:editId="7BEBD87B">
                <wp:simplePos x="0" y="0"/>
                <wp:positionH relativeFrom="column">
                  <wp:posOffset>4358005</wp:posOffset>
                </wp:positionH>
                <wp:positionV relativeFrom="paragraph">
                  <wp:posOffset>303530</wp:posOffset>
                </wp:positionV>
                <wp:extent cx="495300" cy="357505"/>
                <wp:effectExtent l="0" t="0" r="0" b="4445"/>
                <wp:wrapNone/>
                <wp:docPr id="1656" name="Ромб 16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35750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656" o:spid="_x0000_s1026" type="#_x0000_t4" style="position:absolute;margin-left:343.15pt;margin-top:23.9pt;width:39pt;height:28.15pt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" fillcolor="#7b7b7b" stroked="f"/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21DCECA8" wp14:editId="336FBA2E">
                <wp:simplePos x="0" y="0"/>
                <wp:positionH relativeFrom="column">
                  <wp:posOffset>3357245</wp:posOffset>
                </wp:positionH>
                <wp:positionV relativeFrom="paragraph">
                  <wp:posOffset>153035</wp:posOffset>
                </wp:positionV>
                <wp:extent cx="8890" cy="237490"/>
                <wp:effectExtent l="76200" t="38100" r="67310" b="10160"/>
                <wp:wrapNone/>
                <wp:docPr id="1665" name="Прямая со стрелкой 16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890" cy="2374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65" o:spid="_x0000_s1026" type="#_x0000_t32" style="position:absolute;margin-left:264.35pt;margin-top:12.05pt;width:.7pt;height:18.7pt;flip:x y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604645AF" wp14:editId="02EC35A7">
                <wp:simplePos x="0" y="0"/>
                <wp:positionH relativeFrom="column">
                  <wp:posOffset>3503240</wp:posOffset>
                </wp:positionH>
                <wp:positionV relativeFrom="paragraph">
                  <wp:posOffset>164437</wp:posOffset>
                </wp:positionV>
                <wp:extent cx="645795" cy="296877"/>
                <wp:effectExtent l="0" t="0" r="192405" b="27305"/>
                <wp:wrapNone/>
                <wp:docPr id="1667" name="Выноска 2 (с границей) 16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45795" cy="296877"/>
                        </a:xfrm>
                        <a:prstGeom prst="accentCallout2">
                          <a:avLst>
                            <a:gd name="adj1" fmla="val 48389"/>
                            <a:gd name="adj2" fmla="val 108069"/>
                            <a:gd name="adj3" fmla="val 48389"/>
                            <a:gd name="adj4" fmla="val 116477"/>
                            <a:gd name="adj5" fmla="val 2958"/>
                            <a:gd name="adj6" fmla="val 12521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04003B" w:rsidRDefault="00981FEE" w:rsidP="00981FE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667" o:spid="_x0000_s1081" type="#_x0000_t45" style="position:absolute;margin-left:275.85pt;margin-top:12.95pt;width:50.85pt;height:23.4pt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" adj="27047,639,25159,10452,23343,10452" filled="f" strokecolor="#1f4d78" strokeweight="1pt">
                <v:textbox>
                  <w:txbxContent>
                    <w:p w:rsidR="00981FEE" w:rsidRPr="0004003B" w:rsidRDefault="00981FEE" w:rsidP="00981FE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3AD2EA6F" wp14:editId="487888F4">
                <wp:simplePos x="0" y="0"/>
                <wp:positionH relativeFrom="column">
                  <wp:posOffset>6494780</wp:posOffset>
                </wp:positionH>
                <wp:positionV relativeFrom="paragraph">
                  <wp:posOffset>240665</wp:posOffset>
                </wp:positionV>
                <wp:extent cx="2276475" cy="903605"/>
                <wp:effectExtent l="0" t="0" r="28575" b="10795"/>
                <wp:wrapNone/>
                <wp:docPr id="1650" name="Прямоугольник 16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76475" cy="90360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A608E9" w:rsidRDefault="00981FEE" w:rsidP="00981FEE">
                            <w:pPr>
                              <w:jc w:val="center"/>
                              <w:rPr>
                                <w:sz w:val="32"/>
                                <w:szCs w:val="16"/>
                              </w:rPr>
                            </w:pPr>
                            <w:r w:rsidRPr="00A608E9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имеющимися нарушениями, </w:t>
                            </w:r>
                            <w:proofErr w:type="gramStart"/>
                            <w:r w:rsidRPr="00A608E9">
                              <w:rPr>
                                <w:sz w:val="20"/>
                                <w:szCs w:val="16"/>
                              </w:rPr>
                              <w:t>согласно пункта</w:t>
                            </w:r>
                            <w:proofErr w:type="gramEnd"/>
                            <w:r w:rsidRPr="00A608E9">
                              <w:rPr>
                                <w:sz w:val="20"/>
                                <w:szCs w:val="16"/>
                              </w:rPr>
                              <w:t xml:space="preserve"> 10 Стандарта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50" o:spid="_x0000_s1082" style="position:absolute;margin-left:511.4pt;margin-top:18.95pt;width:179.25pt;height:71.15pt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" filled="f" fillcolor="#2f5496" strokecolor="#2f5496" strokeweight="1.5pt">
                <v:textbox>
                  <w:txbxContent>
                    <w:p w:rsidR="00981FEE" w:rsidRPr="00A608E9" w:rsidRDefault="00981FEE" w:rsidP="00981FEE">
                      <w:pPr>
                        <w:jc w:val="center"/>
                        <w:rPr>
                          <w:sz w:val="32"/>
                          <w:szCs w:val="16"/>
                        </w:rPr>
                      </w:pPr>
                      <w:r w:rsidRPr="00A608E9">
                        <w:rPr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имеющимися нарушениями, </w:t>
                      </w:r>
                      <w:proofErr w:type="gramStart"/>
                      <w:r w:rsidRPr="00A608E9">
                        <w:rPr>
                          <w:sz w:val="20"/>
                          <w:szCs w:val="16"/>
                        </w:rPr>
                        <w:t>согласно пункта</w:t>
                      </w:r>
                      <w:proofErr w:type="gramEnd"/>
                      <w:r w:rsidRPr="00A608E9">
                        <w:rPr>
                          <w:sz w:val="20"/>
                          <w:szCs w:val="16"/>
                        </w:rPr>
                        <w:t xml:space="preserve"> 10 Стандарта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532AE74F" wp14:editId="2FF8A667">
                <wp:simplePos x="0" y="0"/>
                <wp:positionH relativeFrom="column">
                  <wp:posOffset>4605020</wp:posOffset>
                </wp:positionH>
                <wp:positionV relativeFrom="paragraph">
                  <wp:posOffset>165100</wp:posOffset>
                </wp:positionV>
                <wp:extent cx="635" cy="133985"/>
                <wp:effectExtent l="76200" t="38100" r="75565" b="18415"/>
                <wp:wrapNone/>
                <wp:docPr id="1666" name="Прямая со стрелкой 16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5" cy="1339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66" o:spid="_x0000_s1026" type="#_x0000_t32" style="position:absolute;margin-left:362.6pt;margin-top:13pt;width:.05pt;height:10.55pt;flip:y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71149C0D" wp14:editId="3EB3885F">
                <wp:simplePos x="0" y="0"/>
                <wp:positionH relativeFrom="column">
                  <wp:posOffset>300355</wp:posOffset>
                </wp:positionH>
                <wp:positionV relativeFrom="paragraph">
                  <wp:posOffset>236220</wp:posOffset>
                </wp:positionV>
                <wp:extent cx="228600" cy="246380"/>
                <wp:effectExtent l="0" t="38100" r="57150" b="20320"/>
                <wp:wrapNone/>
                <wp:docPr id="1659" name="Прямая со стрелкой 16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28600" cy="2463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59" o:spid="_x0000_s1026" type="#_x0000_t32" style="position:absolute;margin-left:23.65pt;margin-top:18.6pt;width:18pt;height:19.4pt;flip:y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088382B3" wp14:editId="3839CCDE">
                <wp:simplePos x="0" y="0"/>
                <wp:positionH relativeFrom="column">
                  <wp:posOffset>2176780</wp:posOffset>
                </wp:positionH>
                <wp:positionV relativeFrom="paragraph">
                  <wp:posOffset>107950</wp:posOffset>
                </wp:positionV>
                <wp:extent cx="927100" cy="405765"/>
                <wp:effectExtent l="0" t="0" r="44450" b="70485"/>
                <wp:wrapNone/>
                <wp:docPr id="1662" name="Прямая со стрелкой 16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27100" cy="4057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62" o:spid="_x0000_s1026" type="#_x0000_t32" style="position:absolute;margin-left:171.4pt;margin-top:8.5pt;width:73pt;height:31.9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1C753133" wp14:editId="56ED2F1E">
                <wp:simplePos x="0" y="0"/>
                <wp:positionH relativeFrom="column">
                  <wp:posOffset>5287010</wp:posOffset>
                </wp:positionH>
                <wp:positionV relativeFrom="paragraph">
                  <wp:posOffset>107315</wp:posOffset>
                </wp:positionV>
                <wp:extent cx="337185" cy="379095"/>
                <wp:effectExtent l="0" t="0" r="5715" b="1905"/>
                <wp:wrapNone/>
                <wp:docPr id="1661" name="Поле 16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3790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81FEE" w:rsidRPr="0089142E" w:rsidRDefault="00981FEE" w:rsidP="00981FEE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661" o:spid="_x0000_s1083" type="#_x0000_t202" style="position:absolute;margin-left:416.3pt;margin-top:8.45pt;width:26.55pt;height:29.85pt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" stroked="f">
                <v:textbox>
                  <w:txbxContent>
                    <w:p w:rsidR="00981FEE" w:rsidRPr="0089142E" w:rsidRDefault="00981FEE" w:rsidP="00981FEE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64357793" wp14:editId="72392EE5">
                <wp:simplePos x="0" y="0"/>
                <wp:positionH relativeFrom="column">
                  <wp:posOffset>3500755</wp:posOffset>
                </wp:positionH>
                <wp:positionV relativeFrom="paragraph">
                  <wp:posOffset>146050</wp:posOffset>
                </wp:positionV>
                <wp:extent cx="242570" cy="86995"/>
                <wp:effectExtent l="0" t="0" r="5080" b="8255"/>
                <wp:wrapNone/>
                <wp:docPr id="1655" name="Поле 16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2570" cy="869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81FEE" w:rsidRPr="0089142E" w:rsidRDefault="00981FEE" w:rsidP="00981FEE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655" o:spid="_x0000_s1084" type="#_x0000_t202" style="position:absolute;margin-left:275.65pt;margin-top:11.5pt;width:19.1pt;height:6.85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" stroked="f">
                <v:textbox>
                  <w:txbxContent>
                    <w:p w:rsidR="00981FEE" w:rsidRPr="0089142E" w:rsidRDefault="00981FEE" w:rsidP="00981FEE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 wp14:anchorId="16C907FF" wp14:editId="39447E68">
                <wp:simplePos x="0" y="0"/>
                <wp:positionH relativeFrom="column">
                  <wp:posOffset>9244330</wp:posOffset>
                </wp:positionH>
                <wp:positionV relativeFrom="paragraph">
                  <wp:posOffset>260350</wp:posOffset>
                </wp:positionV>
                <wp:extent cx="0" cy="255270"/>
                <wp:effectExtent l="76200" t="0" r="57150" b="49530"/>
                <wp:wrapNone/>
                <wp:docPr id="1664" name="Прямая со стрелкой 16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552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64" o:spid="_x0000_s1026" type="#_x0000_t32" style="position:absolute;margin-left:727.9pt;margin-top:20.5pt;width:0;height:20.1pt;z-index:2517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 wp14:anchorId="13B21B2C" wp14:editId="32C93416">
                <wp:simplePos x="0" y="0"/>
                <wp:positionH relativeFrom="column">
                  <wp:posOffset>8293100</wp:posOffset>
                </wp:positionH>
                <wp:positionV relativeFrom="paragraph">
                  <wp:posOffset>144145</wp:posOffset>
                </wp:positionV>
                <wp:extent cx="895350" cy="198120"/>
                <wp:effectExtent l="0" t="19050" r="247650" b="11430"/>
                <wp:wrapNone/>
                <wp:docPr id="1658" name="Выноска 2 (с границей) 16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95350" cy="198120"/>
                        </a:xfrm>
                        <a:prstGeom prst="accentCallout2">
                          <a:avLst>
                            <a:gd name="adj1" fmla="val 57694"/>
                            <a:gd name="adj2" fmla="val 108509"/>
                            <a:gd name="adj3" fmla="val 57694"/>
                            <a:gd name="adj4" fmla="val 118583"/>
                            <a:gd name="adj5" fmla="val -11218"/>
                            <a:gd name="adj6" fmla="val 12382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B90AE8" w:rsidRDefault="00981FEE" w:rsidP="00981FEE">
                            <w:pPr>
                              <w:jc w:val="right"/>
                              <w:rPr>
                                <w:szCs w:val="16"/>
                              </w:rPr>
                            </w:pPr>
                            <w:r w:rsidRPr="00B90AE8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658" o:spid="_x0000_s1085" type="#_x0000_t45" style="position:absolute;margin-left:653pt;margin-top:11.35pt;width:70.5pt;height:15.6pt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" adj="26747,-2423,25614,12462,23438,12462" filled="f" strokecolor="#1f4d78" strokeweight="1pt">
                <v:textbox>
                  <w:txbxContent>
                    <w:p w:rsidR="00981FEE" w:rsidRPr="00B90AE8" w:rsidRDefault="00981FEE" w:rsidP="00981FEE">
                      <w:pPr>
                        <w:jc w:val="right"/>
                        <w:rPr>
                          <w:szCs w:val="16"/>
                        </w:rPr>
                      </w:pPr>
                      <w:r w:rsidRPr="00B90AE8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6BE0064F" wp14:editId="0C5EE822">
                <wp:simplePos x="0" y="0"/>
                <wp:positionH relativeFrom="column">
                  <wp:posOffset>-195580</wp:posOffset>
                </wp:positionH>
                <wp:positionV relativeFrom="paragraph">
                  <wp:posOffset>232410</wp:posOffset>
                </wp:positionV>
                <wp:extent cx="495300" cy="540385"/>
                <wp:effectExtent l="0" t="0" r="0" b="0"/>
                <wp:wrapNone/>
                <wp:docPr id="1647" name="Ромб 16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647" o:spid="_x0000_s1026" type="#_x0000_t4" style="position:absolute;margin-left:-15.4pt;margin-top:18.3pt;width:39pt;height:42.55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" fillcolor="#7b7b7b" stroked="f"/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 wp14:anchorId="2FFC1554" wp14:editId="74CAFB19">
                <wp:simplePos x="0" y="0"/>
                <wp:positionH relativeFrom="column">
                  <wp:posOffset>5881370</wp:posOffset>
                </wp:positionH>
                <wp:positionV relativeFrom="paragraph">
                  <wp:posOffset>104140</wp:posOffset>
                </wp:positionV>
                <wp:extent cx="495300" cy="540385"/>
                <wp:effectExtent l="8890" t="8255" r="635" b="3810"/>
                <wp:wrapNone/>
                <wp:docPr id="1657" name="Ромб 16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657" o:spid="_x0000_s1026" type="#_x0000_t4" style="position:absolute;margin-left:463.1pt;margin-top:8.2pt;width:39pt;height:42.55pt;z-index:25179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" fillcolor="#7b7b7b" stroked="f"/>
            </w:pict>
          </mc:Fallback>
        </mc:AlternateContent>
      </w:r>
      <w:r w:rsidRPr="00981FEE">
        <w:rPr>
          <w:rFonts w:ascii="Consolas" w:hAnsi="Consolas" w:cs="Consolas"/>
          <w:sz w:val="22"/>
          <w:szCs w:val="22"/>
          <w:lang w:eastAsia="en-US"/>
        </w:rPr>
        <w:tab/>
      </w: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 wp14:anchorId="2A0FE824" wp14:editId="3F4982DF">
                <wp:simplePos x="0" y="0"/>
                <wp:positionH relativeFrom="column">
                  <wp:posOffset>4082415</wp:posOffset>
                </wp:positionH>
                <wp:positionV relativeFrom="paragraph">
                  <wp:posOffset>249555</wp:posOffset>
                </wp:positionV>
                <wp:extent cx="386080" cy="237490"/>
                <wp:effectExtent l="0" t="0" r="0" b="0"/>
                <wp:wrapNone/>
                <wp:docPr id="1643" name="Поле 16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608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81FEE" w:rsidRPr="0089142E" w:rsidRDefault="00981FEE" w:rsidP="00981FEE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643" o:spid="_x0000_s1086" type="#_x0000_t202" style="position:absolute;margin-left:321.45pt;margin-top:19.65pt;width:30.4pt;height:18.7pt;z-index:25179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" stroked="f">
                <v:textbox>
                  <w:txbxContent>
                    <w:p w:rsidR="00981FEE" w:rsidRPr="0089142E" w:rsidRDefault="00981FEE" w:rsidP="00981FEE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022E7E08" wp14:editId="4CA5A44A">
                <wp:simplePos x="0" y="0"/>
                <wp:positionH relativeFrom="column">
                  <wp:posOffset>4605655</wp:posOffset>
                </wp:positionH>
                <wp:positionV relativeFrom="paragraph">
                  <wp:posOffset>297180</wp:posOffset>
                </wp:positionV>
                <wp:extent cx="9525" cy="160020"/>
                <wp:effectExtent l="38100" t="0" r="66675" b="49530"/>
                <wp:wrapNone/>
                <wp:docPr id="1642" name="Прямая со стрелкой 16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1600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42" o:spid="_x0000_s1026" type="#_x0000_t32" style="position:absolute;margin-left:362.65pt;margin-top:23.4pt;width:.75pt;height:12.6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099C8B3F" wp14:editId="5596AAA1">
                <wp:simplePos x="0" y="0"/>
                <wp:positionH relativeFrom="column">
                  <wp:posOffset>3139440</wp:posOffset>
                </wp:positionH>
                <wp:positionV relativeFrom="paragraph">
                  <wp:posOffset>51435</wp:posOffset>
                </wp:positionV>
                <wp:extent cx="495300" cy="540385"/>
                <wp:effectExtent l="0" t="0" r="0" b="0"/>
                <wp:wrapNone/>
                <wp:docPr id="1652" name="Ромб 16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652" o:spid="_x0000_s1026" type="#_x0000_t4" style="position:absolute;margin-left:247.2pt;margin-top:4.05pt;width:39pt;height:42.55pt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" fillcolor="#7b7b7b" stroked="f"/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101CCBEA" wp14:editId="3BC7994A">
                <wp:simplePos x="0" y="0"/>
                <wp:positionH relativeFrom="column">
                  <wp:posOffset>892810</wp:posOffset>
                </wp:positionH>
                <wp:positionV relativeFrom="paragraph">
                  <wp:posOffset>99695</wp:posOffset>
                </wp:positionV>
                <wp:extent cx="657225" cy="201295"/>
                <wp:effectExtent l="0" t="19050" r="314325" b="27305"/>
                <wp:wrapNone/>
                <wp:docPr id="1653" name="Выноска 2 (с границей) 16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01295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04003B" w:rsidRDefault="00981FEE" w:rsidP="00981FE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04003B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653" o:spid="_x0000_s1087" type="#_x0000_t45" style="position:absolute;margin-left:70.3pt;margin-top:7.85pt;width:51.75pt;height:15.85pt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" adj="30866,-1908,27423,12265,24104,12265" filled="f" strokecolor="#1f4d78" strokeweight="1pt">
                <v:textbox>
                  <w:txbxContent>
                    <w:p w:rsidR="00981FEE" w:rsidRPr="0004003B" w:rsidRDefault="00981FEE" w:rsidP="00981FE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04003B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 wp14:anchorId="73507815" wp14:editId="711BB36A">
                <wp:simplePos x="0" y="0"/>
                <wp:positionH relativeFrom="column">
                  <wp:posOffset>2425700</wp:posOffset>
                </wp:positionH>
                <wp:positionV relativeFrom="paragraph">
                  <wp:posOffset>46990</wp:posOffset>
                </wp:positionV>
                <wp:extent cx="337185" cy="201295"/>
                <wp:effectExtent l="0" t="0" r="5715" b="8255"/>
                <wp:wrapNone/>
                <wp:docPr id="1660" name="Поле 16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81FEE" w:rsidRPr="0089142E" w:rsidRDefault="00981FEE" w:rsidP="00981FEE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660" o:spid="_x0000_s1088" type="#_x0000_t202" style="position:absolute;margin-left:191pt;margin-top:3.7pt;width:26.55pt;height:15.85pt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" stroked="f">
                <v:textbox>
                  <w:txbxContent>
                    <w:p w:rsidR="00981FEE" w:rsidRPr="0089142E" w:rsidRDefault="00981FEE" w:rsidP="00981FEE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4EBED807" wp14:editId="0A725B63">
                <wp:simplePos x="0" y="0"/>
                <wp:positionH relativeFrom="column">
                  <wp:posOffset>8705215</wp:posOffset>
                </wp:positionH>
                <wp:positionV relativeFrom="paragraph">
                  <wp:posOffset>169545</wp:posOffset>
                </wp:positionV>
                <wp:extent cx="384810" cy="219075"/>
                <wp:effectExtent l="0" t="0" r="0" b="9525"/>
                <wp:wrapNone/>
                <wp:docPr id="1648" name="Поле 16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4810" cy="2190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81FEE" w:rsidRPr="0089142E" w:rsidRDefault="00981FEE" w:rsidP="00981FEE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648" o:spid="_x0000_s1089" type="#_x0000_t202" style="position:absolute;margin-left:685.45pt;margin-top:13.35pt;width:30.3pt;height:17.25pt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" stroked="f">
                <v:textbox>
                  <w:txbxContent>
                    <w:p w:rsidR="00981FEE" w:rsidRPr="0089142E" w:rsidRDefault="00981FEE" w:rsidP="00981FEE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 wp14:anchorId="6028AC72" wp14:editId="136C7632">
                <wp:simplePos x="0" y="0"/>
                <wp:positionH relativeFrom="column">
                  <wp:posOffset>9037320</wp:posOffset>
                </wp:positionH>
                <wp:positionV relativeFrom="paragraph">
                  <wp:posOffset>233680</wp:posOffset>
                </wp:positionV>
                <wp:extent cx="495300" cy="540385"/>
                <wp:effectExtent l="0" t="0" r="0" b="0"/>
                <wp:wrapNone/>
                <wp:docPr id="1651" name="Ромб 16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651" o:spid="_x0000_s1026" type="#_x0000_t4" style="position:absolute;margin-left:711.6pt;margin-top:18.4pt;width:39pt;height:42.55pt;z-index:25178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" fillcolor="#7b7b7b" stroked="f"/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42FF1B67" wp14:editId="4FCB23F2">
                <wp:simplePos x="0" y="0"/>
                <wp:positionH relativeFrom="column">
                  <wp:posOffset>404495</wp:posOffset>
                </wp:positionH>
                <wp:positionV relativeFrom="paragraph">
                  <wp:posOffset>101600</wp:posOffset>
                </wp:positionV>
                <wp:extent cx="511810" cy="272415"/>
                <wp:effectExtent l="0" t="0" r="2540" b="0"/>
                <wp:wrapNone/>
                <wp:docPr id="1654" name="Поле 16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1810" cy="2724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81FEE" w:rsidRPr="0089142E" w:rsidRDefault="00981FEE" w:rsidP="00981FEE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654" o:spid="_x0000_s1090" type="#_x0000_t202" style="position:absolute;margin-left:31.85pt;margin-top:8pt;width:40.3pt;height:21.4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" stroked="f">
                <v:textbox>
                  <w:txbxContent>
                    <w:p w:rsidR="00981FEE" w:rsidRPr="0089142E" w:rsidRDefault="00981FEE" w:rsidP="00981FEE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 wp14:anchorId="3F2ED979" wp14:editId="0359D9A4">
                <wp:simplePos x="0" y="0"/>
                <wp:positionH relativeFrom="column">
                  <wp:posOffset>6136640</wp:posOffset>
                </wp:positionH>
                <wp:positionV relativeFrom="paragraph">
                  <wp:posOffset>11430</wp:posOffset>
                </wp:positionV>
                <wp:extent cx="0" cy="496570"/>
                <wp:effectExtent l="76200" t="0" r="57150" b="55880"/>
                <wp:wrapNone/>
                <wp:docPr id="1644" name="Прямая со стрелкой 16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965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44" o:spid="_x0000_s1026" type="#_x0000_t32" style="position:absolute;margin-left:483.2pt;margin-top:.9pt;width:0;height:39.1pt;z-index:2518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 wp14:anchorId="28FF2486" wp14:editId="5F28E824">
                <wp:simplePos x="0" y="0"/>
                <wp:positionH relativeFrom="column">
                  <wp:posOffset>3970020</wp:posOffset>
                </wp:positionH>
                <wp:positionV relativeFrom="paragraph">
                  <wp:posOffset>144145</wp:posOffset>
                </wp:positionV>
                <wp:extent cx="1464945" cy="1452245"/>
                <wp:effectExtent l="0" t="0" r="20955" b="14605"/>
                <wp:wrapNone/>
                <wp:docPr id="1633" name="Прямоугольник 16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64945" cy="14522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CD1268" w:rsidRDefault="00981FEE" w:rsidP="00981FEE">
                            <w:pPr>
                              <w:jc w:val="center"/>
                              <w:rPr>
                                <w:sz w:val="32"/>
                                <w:szCs w:val="16"/>
                              </w:rPr>
                            </w:pPr>
                            <w:r w:rsidRPr="00CD1268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CD1268">
                              <w:rPr>
                                <w:sz w:val="20"/>
                                <w:szCs w:val="16"/>
                              </w:rPr>
                              <w:t>не подтверждением</w:t>
                            </w:r>
                            <w:proofErr w:type="gramEnd"/>
                            <w:r w:rsidRPr="00CD1268">
                              <w:rPr>
                                <w:sz w:val="20"/>
                                <w:szCs w:val="16"/>
                              </w:rPr>
                              <w:t xml:space="preserve"> подлинности ЭЦП </w:t>
                            </w:r>
                            <w:proofErr w:type="spellStart"/>
                            <w:r w:rsidRPr="00CD1268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33" o:spid="_x0000_s1091" style="position:absolute;margin-left:312.6pt;margin-top:11.35pt;width:115.35pt;height:114.35pt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" filled="f" fillcolor="#2f5496" strokecolor="#2f5496" strokeweight="1.5pt">
                <v:textbox>
                  <w:txbxContent>
                    <w:p w:rsidR="00981FEE" w:rsidRPr="00CD1268" w:rsidRDefault="00981FEE" w:rsidP="00981FEE">
                      <w:pPr>
                        <w:jc w:val="center"/>
                        <w:rPr>
                          <w:sz w:val="32"/>
                          <w:szCs w:val="16"/>
                        </w:rPr>
                      </w:pPr>
                      <w:r w:rsidRPr="00CD1268">
                        <w:rPr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CD1268">
                        <w:rPr>
                          <w:sz w:val="20"/>
                          <w:szCs w:val="16"/>
                        </w:rPr>
                        <w:t>не подтверждением</w:t>
                      </w:r>
                      <w:proofErr w:type="gramEnd"/>
                      <w:r w:rsidRPr="00CD1268">
                        <w:rPr>
                          <w:sz w:val="20"/>
                          <w:szCs w:val="16"/>
                        </w:rPr>
                        <w:t xml:space="preserve"> подлинности ЭЦП </w:t>
                      </w:r>
                      <w:proofErr w:type="spellStart"/>
                      <w:r w:rsidRPr="00CD1268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3F5EA783" wp14:editId="2D4D1ECA">
                <wp:simplePos x="0" y="0"/>
                <wp:positionH relativeFrom="column">
                  <wp:posOffset>3357880</wp:posOffset>
                </wp:positionH>
                <wp:positionV relativeFrom="paragraph">
                  <wp:posOffset>230505</wp:posOffset>
                </wp:positionV>
                <wp:extent cx="8890" cy="221615"/>
                <wp:effectExtent l="76200" t="0" r="67310" b="64135"/>
                <wp:wrapNone/>
                <wp:docPr id="1645" name="Прямая со стрелкой 16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890" cy="2216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45" o:spid="_x0000_s1026" type="#_x0000_t32" style="position:absolute;margin-left:264.4pt;margin-top:18.15pt;width:.7pt;height:17.45pt;flip:x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02A2E8D4" wp14:editId="3ECABE65">
                <wp:simplePos x="0" y="0"/>
                <wp:positionH relativeFrom="column">
                  <wp:posOffset>73660</wp:posOffset>
                </wp:positionH>
                <wp:positionV relativeFrom="paragraph">
                  <wp:posOffset>140335</wp:posOffset>
                </wp:positionV>
                <wp:extent cx="516255" cy="151130"/>
                <wp:effectExtent l="0" t="0" r="74295" b="77470"/>
                <wp:wrapNone/>
                <wp:docPr id="1638" name="Прямая со стрелкой 16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16255" cy="1511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38" o:spid="_x0000_s1026" type="#_x0000_t32" style="position:absolute;margin-left:5.8pt;margin-top:11.05pt;width:40.65pt;height:11.9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02F6F713" wp14:editId="577137DE">
                <wp:simplePos x="0" y="0"/>
                <wp:positionH relativeFrom="column">
                  <wp:posOffset>597867</wp:posOffset>
                </wp:positionH>
                <wp:positionV relativeFrom="paragraph">
                  <wp:posOffset>220317</wp:posOffset>
                </wp:positionV>
                <wp:extent cx="1465442" cy="1400810"/>
                <wp:effectExtent l="0" t="0" r="20955" b="27940"/>
                <wp:wrapNone/>
                <wp:docPr id="1639" name="Прямоугольник 16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65442" cy="140081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CD1268" w:rsidRDefault="00981FEE" w:rsidP="00981FEE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CD1268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авторизации в связи с имеющимися нарушениями в данных </w:t>
                            </w:r>
                            <w:proofErr w:type="spellStart"/>
                            <w:r w:rsidRPr="00CD1268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39" o:spid="_x0000_s1092" style="position:absolute;margin-left:47.1pt;margin-top:17.35pt;width:115.4pt;height:110.3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" filled="f" fillcolor="#2f5496" strokecolor="#2f5496" strokeweight="1.5pt">
                <v:textbox>
                  <w:txbxContent>
                    <w:p w:rsidR="00981FEE" w:rsidRPr="00CD1268" w:rsidRDefault="00981FEE" w:rsidP="00981FEE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CD1268">
                        <w:rPr>
                          <w:sz w:val="20"/>
                          <w:szCs w:val="16"/>
                        </w:rPr>
                        <w:t xml:space="preserve">Формирование сообщения об отказе в авторизации в связи с имеющимися нарушениями в данных </w:t>
                      </w:r>
                      <w:proofErr w:type="spellStart"/>
                      <w:r w:rsidRPr="00CD1268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2D7920AF" wp14:editId="1AE7ACAC">
                <wp:simplePos x="0" y="0"/>
                <wp:positionH relativeFrom="column">
                  <wp:posOffset>2609850</wp:posOffset>
                </wp:positionH>
                <wp:positionV relativeFrom="paragraph">
                  <wp:posOffset>33020</wp:posOffset>
                </wp:positionV>
                <wp:extent cx="510540" cy="200025"/>
                <wp:effectExtent l="0" t="0" r="3810" b="9525"/>
                <wp:wrapNone/>
                <wp:docPr id="1641" name="Поле 16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0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81FEE" w:rsidRPr="0089142E" w:rsidRDefault="00981FEE" w:rsidP="00981FEE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641" o:spid="_x0000_s1093" type="#_x0000_t202" style="position:absolute;margin-left:205.5pt;margin-top:2.6pt;width:40.2pt;height:15.75pt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" stroked="f">
                <v:textbox>
                  <w:txbxContent>
                    <w:p w:rsidR="00981FEE" w:rsidRPr="0089142E" w:rsidRDefault="00981FEE" w:rsidP="00981FEE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44D806D2" wp14:editId="2E8A72F1">
                <wp:simplePos x="0" y="0"/>
                <wp:positionH relativeFrom="column">
                  <wp:posOffset>8759825</wp:posOffset>
                </wp:positionH>
                <wp:positionV relativeFrom="paragraph">
                  <wp:posOffset>161925</wp:posOffset>
                </wp:positionV>
                <wp:extent cx="274955" cy="0"/>
                <wp:effectExtent l="38100" t="76200" r="0" b="95250"/>
                <wp:wrapNone/>
                <wp:docPr id="1649" name="Прямая со стрелкой 16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7495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49" o:spid="_x0000_s1026" type="#_x0000_t32" style="position:absolute;margin-left:689.75pt;margin-top:12.75pt;width:21.65pt;height:0;flip:x y;z-index:25178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807744" behindDoc="0" locked="0" layoutInCell="1" allowOverlap="1" wp14:anchorId="10685A6D" wp14:editId="0E61B708">
                <wp:simplePos x="0" y="0"/>
                <wp:positionH relativeFrom="column">
                  <wp:posOffset>5685155</wp:posOffset>
                </wp:positionH>
                <wp:positionV relativeFrom="paragraph">
                  <wp:posOffset>64135</wp:posOffset>
                </wp:positionV>
                <wp:extent cx="396240" cy="231140"/>
                <wp:effectExtent l="0" t="0" r="3810" b="0"/>
                <wp:wrapNone/>
                <wp:docPr id="1646" name="Поле 16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11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81FEE" w:rsidRPr="0089142E" w:rsidRDefault="00981FEE" w:rsidP="00981FEE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646" o:spid="_x0000_s1094" type="#_x0000_t202" style="position:absolute;margin-left:447.65pt;margin-top:5.05pt;width:31.2pt;height:18.2pt;z-index:25180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" stroked="f">
                <v:textbox>
                  <w:txbxContent>
                    <w:p w:rsidR="00981FEE" w:rsidRPr="0089142E" w:rsidRDefault="00981FEE" w:rsidP="00981FEE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55B7608F" wp14:editId="77001FB1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1636" name="Поле 16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81FEE" w:rsidRPr="0089142E" w:rsidRDefault="00981FEE" w:rsidP="00981FEE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636" o:spid="_x0000_s1095" type="#_x0000_t202" style="position:absolute;margin-left:46.85pt;margin-top:5.05pt;width:33.75pt;height:30.1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" stroked="f">
                <v:textbox>
                  <w:txbxContent>
                    <w:p w:rsidR="00981FEE" w:rsidRPr="0089142E" w:rsidRDefault="00981FEE" w:rsidP="00981FEE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981FEE" w:rsidRPr="00981FEE" w:rsidRDefault="00981FEE" w:rsidP="00981FEE">
      <w:pPr>
        <w:spacing w:after="200" w:line="276" w:lineRule="auto"/>
        <w:jc w:val="right"/>
        <w:rPr>
          <w:rFonts w:ascii="Consolas" w:hAnsi="Consolas" w:cs="Consolas"/>
          <w:sz w:val="22"/>
          <w:szCs w:val="22"/>
          <w:lang w:eastAsia="en-US"/>
        </w:r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 wp14:anchorId="5ACCD005" wp14:editId="7E554048">
                <wp:simplePos x="0" y="0"/>
                <wp:positionH relativeFrom="column">
                  <wp:posOffset>9247505</wp:posOffset>
                </wp:positionH>
                <wp:positionV relativeFrom="paragraph">
                  <wp:posOffset>142875</wp:posOffset>
                </wp:positionV>
                <wp:extent cx="0" cy="347345"/>
                <wp:effectExtent l="76200" t="0" r="76200" b="52705"/>
                <wp:wrapNone/>
                <wp:docPr id="1637" name="Прямая со стрелкой 16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73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37" o:spid="_x0000_s1026" type="#_x0000_t32" style="position:absolute;margin-left:728.15pt;margin-top:11.25pt;width:0;height:27.35pt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 wp14:anchorId="278FFCA6" wp14:editId="59DC34C2">
                <wp:simplePos x="0" y="0"/>
                <wp:positionH relativeFrom="column">
                  <wp:posOffset>5480685</wp:posOffset>
                </wp:positionH>
                <wp:positionV relativeFrom="paragraph">
                  <wp:posOffset>192405</wp:posOffset>
                </wp:positionV>
                <wp:extent cx="1828800" cy="1080770"/>
                <wp:effectExtent l="0" t="0" r="19050" b="24130"/>
                <wp:wrapNone/>
                <wp:docPr id="1632" name="Прямоугольник 16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108077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CD1268" w:rsidRDefault="00981FEE" w:rsidP="00981FEE">
                            <w:pPr>
                              <w:jc w:val="center"/>
                              <w:rPr>
                                <w:sz w:val="32"/>
                                <w:szCs w:val="16"/>
                              </w:rPr>
                            </w:pPr>
                            <w:r w:rsidRPr="00CD1268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, в связи с отсутствием оплаты за оказание государственной услуги </w:t>
                            </w:r>
                            <w:proofErr w:type="spellStart"/>
                            <w:r w:rsidRPr="00CD1268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32" o:spid="_x0000_s1096" style="position:absolute;left:0;text-align:left;margin-left:431.55pt;margin-top:15.15pt;width:2in;height:85.1pt;z-index:2518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" filled="f" fillcolor="#2f5496" strokecolor="#2f5496" strokeweight="1.5pt">
                <v:textbox>
                  <w:txbxContent>
                    <w:p w:rsidR="00981FEE" w:rsidRPr="00CD1268" w:rsidRDefault="00981FEE" w:rsidP="00981FEE">
                      <w:pPr>
                        <w:jc w:val="center"/>
                        <w:rPr>
                          <w:sz w:val="32"/>
                          <w:szCs w:val="16"/>
                        </w:rPr>
                      </w:pPr>
                      <w:r w:rsidRPr="00CD1268">
                        <w:rPr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, в связи с отсутствием оплаты за оказание государственной услуги </w:t>
                      </w:r>
                      <w:proofErr w:type="spellStart"/>
                      <w:r w:rsidRPr="00CD1268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6FE0E91D" wp14:editId="225BFA4B">
                <wp:simplePos x="0" y="0"/>
                <wp:positionH relativeFrom="column">
                  <wp:posOffset>2181335</wp:posOffset>
                </wp:positionH>
                <wp:positionV relativeFrom="paragraph">
                  <wp:posOffset>143263</wp:posOffset>
                </wp:positionV>
                <wp:extent cx="1730375" cy="1101614"/>
                <wp:effectExtent l="0" t="0" r="22225" b="22860"/>
                <wp:wrapNone/>
                <wp:docPr id="1640" name="Прямоугольник 16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30375" cy="1101614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CD1268" w:rsidRDefault="00981FEE" w:rsidP="00981FEE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CD1268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CD1268">
                              <w:rPr>
                                <w:sz w:val="20"/>
                                <w:szCs w:val="16"/>
                              </w:rPr>
                              <w:t>не подтверждением</w:t>
                            </w:r>
                            <w:proofErr w:type="gramEnd"/>
                            <w:r w:rsidRPr="00CD1268">
                              <w:rPr>
                                <w:sz w:val="20"/>
                                <w:szCs w:val="16"/>
                              </w:rPr>
                              <w:t xml:space="preserve"> данных </w:t>
                            </w:r>
                            <w:proofErr w:type="spellStart"/>
                            <w:r w:rsidRPr="00CD1268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  <w:r w:rsidRPr="00CD1268">
                              <w:rPr>
                                <w:sz w:val="20"/>
                                <w:szCs w:val="16"/>
                              </w:rPr>
                              <w:t xml:space="preserve"> в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40" o:spid="_x0000_s1097" style="position:absolute;left:0;text-align:left;margin-left:171.75pt;margin-top:11.3pt;width:136.25pt;height:86.75pt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" filled="f" fillcolor="#2f5496" strokecolor="#2f5496" strokeweight="1.5pt">
                <v:textbox>
                  <w:txbxContent>
                    <w:p w:rsidR="00981FEE" w:rsidRPr="00CD1268" w:rsidRDefault="00981FEE" w:rsidP="00981FEE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CD1268">
                        <w:rPr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CD1268">
                        <w:rPr>
                          <w:sz w:val="20"/>
                          <w:szCs w:val="16"/>
                        </w:rPr>
                        <w:t>не подтверждением</w:t>
                      </w:r>
                      <w:proofErr w:type="gramEnd"/>
                      <w:r w:rsidRPr="00CD1268">
                        <w:rPr>
                          <w:sz w:val="20"/>
                          <w:szCs w:val="16"/>
                        </w:rPr>
                        <w:t xml:space="preserve"> данных </w:t>
                      </w:r>
                      <w:proofErr w:type="spellStart"/>
                      <w:r w:rsidRPr="00CD1268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  <w:r w:rsidRPr="00CD1268">
                        <w:rPr>
                          <w:sz w:val="20"/>
                          <w:szCs w:val="16"/>
                        </w:rPr>
                        <w:t xml:space="preserve"> в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3D9DD35B" wp14:editId="6AC2282B">
                <wp:simplePos x="0" y="0"/>
                <wp:positionH relativeFrom="column">
                  <wp:posOffset>112395</wp:posOffset>
                </wp:positionH>
                <wp:positionV relativeFrom="paragraph">
                  <wp:posOffset>24130</wp:posOffset>
                </wp:positionV>
                <wp:extent cx="483870" cy="264795"/>
                <wp:effectExtent l="0" t="0" r="0" b="1905"/>
                <wp:wrapNone/>
                <wp:docPr id="1631" name="Поле 16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81FEE" w:rsidRPr="0089142E" w:rsidRDefault="00981FEE" w:rsidP="00981FEE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631" o:spid="_x0000_s1098" type="#_x0000_t202" style="position:absolute;left:0;text-align:left;margin-left:8.85pt;margin-top:1.9pt;width:38.1pt;height:20.8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" stroked="f">
                <v:textbox>
                  <w:txbxContent>
                    <w:p w:rsidR="00981FEE" w:rsidRPr="0089142E" w:rsidRDefault="00981FEE" w:rsidP="00981FEE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358BD8DB" wp14:editId="510B1E3A">
                <wp:simplePos x="0" y="0"/>
                <wp:positionH relativeFrom="column">
                  <wp:posOffset>7359015</wp:posOffset>
                </wp:positionH>
                <wp:positionV relativeFrom="paragraph">
                  <wp:posOffset>194945</wp:posOffset>
                </wp:positionV>
                <wp:extent cx="635" cy="1303655"/>
                <wp:effectExtent l="76200" t="0" r="75565" b="48895"/>
                <wp:wrapNone/>
                <wp:docPr id="1635" name="Прямая со стрелкой 16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3036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35" o:spid="_x0000_s1026" type="#_x0000_t32" style="position:absolute;margin-left:579.45pt;margin-top:15.35pt;width:.05pt;height:102.65pt;z-index:2517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anchorId="32937AA7" wp14:editId="5ED51B81">
                <wp:simplePos x="0" y="0"/>
                <wp:positionH relativeFrom="column">
                  <wp:posOffset>7722235</wp:posOffset>
                </wp:positionH>
                <wp:positionV relativeFrom="paragraph">
                  <wp:posOffset>196215</wp:posOffset>
                </wp:positionV>
                <wp:extent cx="489585" cy="208915"/>
                <wp:effectExtent l="0" t="0" r="367665" b="19685"/>
                <wp:wrapNone/>
                <wp:docPr id="1634" name="Выноска 2 (с границей) 16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04003B" w:rsidRDefault="00981FEE" w:rsidP="00981FE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634" o:spid="_x0000_s1099" type="#_x0000_t45" style="position:absolute;left:0;text-align:left;margin-left:608.05pt;margin-top:15.45pt;width:38.55pt;height:16.45pt;z-index:2517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" adj="36252,722,30901,11818,24962,11818" filled="f" strokecolor="#1f4d78" strokeweight="1pt">
                <v:textbox>
                  <w:txbxContent>
                    <w:p w:rsidR="00981FEE" w:rsidRPr="0004003B" w:rsidRDefault="00981FEE" w:rsidP="00981FE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308CFE9A" wp14:editId="2C103283">
                <wp:simplePos x="0" y="0"/>
                <wp:positionH relativeFrom="column">
                  <wp:posOffset>8721725</wp:posOffset>
                </wp:positionH>
                <wp:positionV relativeFrom="paragraph">
                  <wp:posOffset>74930</wp:posOffset>
                </wp:positionV>
                <wp:extent cx="394970" cy="225425"/>
                <wp:effectExtent l="0" t="0" r="5080" b="3175"/>
                <wp:wrapNone/>
                <wp:docPr id="1630" name="Поле 16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81FEE" w:rsidRPr="0089142E" w:rsidRDefault="00981FEE" w:rsidP="00981FEE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630" o:spid="_x0000_s1100" type="#_x0000_t202" style="position:absolute;left:0;text-align:left;margin-left:686.75pt;margin-top:5.9pt;width:31.1pt;height:17.75pt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" stroked="f">
                <v:textbox>
                  <w:txbxContent>
                    <w:p w:rsidR="00981FEE" w:rsidRPr="0089142E" w:rsidRDefault="00981FEE" w:rsidP="00981FEE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046E99E5" wp14:editId="2212928D">
                <wp:simplePos x="0" y="0"/>
                <wp:positionH relativeFrom="column">
                  <wp:posOffset>7429196</wp:posOffset>
                </wp:positionH>
                <wp:positionV relativeFrom="paragraph">
                  <wp:posOffset>175648</wp:posOffset>
                </wp:positionV>
                <wp:extent cx="2057400" cy="802860"/>
                <wp:effectExtent l="0" t="0" r="19050" b="16510"/>
                <wp:wrapNone/>
                <wp:docPr id="1629" name="Прямоугольник 16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7400" cy="80286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8456C6" w:rsidRDefault="00981FEE" w:rsidP="00981FEE">
                            <w:pPr>
                              <w:jc w:val="center"/>
                              <w:rPr>
                                <w:sz w:val="32"/>
                                <w:szCs w:val="16"/>
                              </w:rPr>
                            </w:pPr>
                            <w:r w:rsidRPr="00CD1268">
                              <w:rPr>
                                <w:sz w:val="20"/>
                                <w:szCs w:val="16"/>
                              </w:rPr>
                              <w:t xml:space="preserve">Получение </w:t>
                            </w:r>
                            <w:proofErr w:type="spellStart"/>
                            <w:r w:rsidRPr="00CD1268">
                              <w:rPr>
                                <w:sz w:val="20"/>
                                <w:szCs w:val="16"/>
                              </w:rPr>
                              <w:t>услугополучателем</w:t>
                            </w:r>
                            <w:proofErr w:type="spellEnd"/>
                            <w:r w:rsidRPr="00CD1268">
                              <w:rPr>
                                <w:sz w:val="20"/>
                                <w:szCs w:val="16"/>
                              </w:rPr>
                              <w:t xml:space="preserve"> результата государственной услуги сформированного в ИС ГБД «Е-лицензирование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29" o:spid="_x0000_s1101" style="position:absolute;margin-left:585pt;margin-top:13.85pt;width:162pt;height:63.2pt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" filled="f" fillcolor="#2f5496" strokecolor="#2f5496" strokeweight="1.5pt">
                <v:textbox>
                  <w:txbxContent>
                    <w:p w:rsidR="00981FEE" w:rsidRPr="008456C6" w:rsidRDefault="00981FEE" w:rsidP="00981FEE">
                      <w:pPr>
                        <w:jc w:val="center"/>
                        <w:rPr>
                          <w:sz w:val="32"/>
                          <w:szCs w:val="16"/>
                        </w:rPr>
                      </w:pPr>
                      <w:r w:rsidRPr="00CD1268">
                        <w:rPr>
                          <w:sz w:val="20"/>
                          <w:szCs w:val="16"/>
                        </w:rPr>
                        <w:t xml:space="preserve">Получение </w:t>
                      </w:r>
                      <w:proofErr w:type="spellStart"/>
                      <w:r w:rsidRPr="00CD1268">
                        <w:rPr>
                          <w:sz w:val="20"/>
                          <w:szCs w:val="16"/>
                        </w:rPr>
                        <w:t>услугополучателем</w:t>
                      </w:r>
                      <w:proofErr w:type="spellEnd"/>
                      <w:r w:rsidRPr="00CD1268">
                        <w:rPr>
                          <w:sz w:val="20"/>
                          <w:szCs w:val="16"/>
                        </w:rPr>
                        <w:t xml:space="preserve"> результата государственной услуги сформированного в ИС ГБД «Е-лицензирование»</w:t>
                      </w:r>
                    </w:p>
                  </w:txbxContent>
                </v:textbox>
              </v:rect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3D8CF314" wp14:editId="63562785">
                <wp:simplePos x="0" y="0"/>
                <wp:positionH relativeFrom="column">
                  <wp:posOffset>-464185</wp:posOffset>
                </wp:positionH>
                <wp:positionV relativeFrom="paragraph">
                  <wp:posOffset>96520</wp:posOffset>
                </wp:positionV>
                <wp:extent cx="866775" cy="1304925"/>
                <wp:effectExtent l="0" t="0" r="9525" b="9525"/>
                <wp:wrapNone/>
                <wp:docPr id="1628" name="Скругленный прямоугольник 16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628" o:spid="_x0000_s1026" style="position:absolute;margin-left:-36.55pt;margin-top:7.6pt;width:68.25pt;height:102.75pt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" fillcolor="#2f5496" stroked="f"/>
            </w:pict>
          </mc:Fallback>
        </mc:AlternateContent>
      </w:r>
    </w:p>
    <w:p w:rsidR="00981FEE" w:rsidRPr="00981FEE" w:rsidRDefault="00981FEE" w:rsidP="00981FE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981FEE" w:rsidRPr="00981FEE" w:rsidRDefault="00981FEE" w:rsidP="00981FEE">
      <w:pPr>
        <w:spacing w:after="200" w:line="276" w:lineRule="auto"/>
        <w:rPr>
          <w:lang w:eastAsia="en-US"/>
        </w:rPr>
        <w:sectPr w:rsidR="00981FEE" w:rsidRPr="00981FEE" w:rsidSect="003F36DB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7B3710AD" wp14:editId="0A87A441">
                <wp:simplePos x="0" y="0"/>
                <wp:positionH relativeFrom="column">
                  <wp:posOffset>1654562</wp:posOffset>
                </wp:positionH>
                <wp:positionV relativeFrom="paragraph">
                  <wp:posOffset>361259</wp:posOffset>
                </wp:positionV>
                <wp:extent cx="618490" cy="220207"/>
                <wp:effectExtent l="247650" t="57150" r="0" b="27940"/>
                <wp:wrapNone/>
                <wp:docPr id="1627" name="Выноска 2 (с границей) 16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18490" cy="220207"/>
                        </a:xfrm>
                        <a:prstGeom prst="accentCallout2">
                          <a:avLst>
                            <a:gd name="adj1" fmla="val 53569"/>
                            <a:gd name="adj2" fmla="val -12319"/>
                            <a:gd name="adj3" fmla="val 53569"/>
                            <a:gd name="adj4" fmla="val -28745"/>
                            <a:gd name="adj5" fmla="val -27083"/>
                            <a:gd name="adj6" fmla="val -3911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04003B" w:rsidRDefault="00981FEE" w:rsidP="00981FEE">
                            <w:pPr>
                              <w:rPr>
                                <w:szCs w:val="14"/>
                              </w:rPr>
                            </w:pPr>
                            <w:r w:rsidRPr="00DB71A3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627" o:spid="_x0000_s1102" type="#_x0000_t45" style="position:absolute;margin-left:130.3pt;margin-top:28.45pt;width:48.7pt;height:17.35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" adj="-8449,-5850,-6209,11571,-2661,11571" filled="f" strokecolor="#1f4d78" strokeweight="1pt">
                <v:textbox>
                  <w:txbxContent>
                    <w:p w:rsidR="00981FEE" w:rsidRPr="0004003B" w:rsidRDefault="00981FEE" w:rsidP="00981FEE">
                      <w:pPr>
                        <w:rPr>
                          <w:szCs w:val="14"/>
                        </w:rPr>
                      </w:pPr>
                      <w:r w:rsidRPr="00DB71A3">
                        <w:rPr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10B4F834" wp14:editId="09A2AB46">
                <wp:simplePos x="0" y="0"/>
                <wp:positionH relativeFrom="column">
                  <wp:posOffset>1346448</wp:posOffset>
                </wp:positionH>
                <wp:positionV relativeFrom="paragraph">
                  <wp:posOffset>391077</wp:posOffset>
                </wp:positionV>
                <wp:extent cx="0" cy="212366"/>
                <wp:effectExtent l="76200" t="0" r="57150" b="54610"/>
                <wp:wrapNone/>
                <wp:docPr id="1626" name="Прямая со стрелкой 16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2366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26" o:spid="_x0000_s1026" type="#_x0000_t32" style="position:absolute;margin-left:106pt;margin-top:30.8pt;width:0;height:16.7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808768" behindDoc="0" locked="0" layoutInCell="1" allowOverlap="1" wp14:anchorId="409161BD" wp14:editId="245F6A2D">
                <wp:simplePos x="0" y="0"/>
                <wp:positionH relativeFrom="column">
                  <wp:posOffset>5739130</wp:posOffset>
                </wp:positionH>
                <wp:positionV relativeFrom="paragraph">
                  <wp:posOffset>341630</wp:posOffset>
                </wp:positionV>
                <wp:extent cx="635" cy="227965"/>
                <wp:effectExtent l="76200" t="0" r="75565" b="57785"/>
                <wp:wrapNone/>
                <wp:docPr id="1620" name="Прямая со стрелкой 16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279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20" o:spid="_x0000_s1026" type="#_x0000_t32" style="position:absolute;margin-left:451.9pt;margin-top:26.9pt;width:.05pt;height:17.95pt;z-index:25180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 wp14:anchorId="7B790401" wp14:editId="6C9B9B63">
                <wp:simplePos x="0" y="0"/>
                <wp:positionH relativeFrom="column">
                  <wp:posOffset>5567045</wp:posOffset>
                </wp:positionH>
                <wp:positionV relativeFrom="paragraph">
                  <wp:posOffset>342900</wp:posOffset>
                </wp:positionV>
                <wp:extent cx="887095" cy="236220"/>
                <wp:effectExtent l="0" t="57150" r="313055" b="11430"/>
                <wp:wrapNone/>
                <wp:docPr id="1622" name="Выноска 2 (с границей) 16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36220"/>
                        </a:xfrm>
                        <a:prstGeom prst="accentCallout2">
                          <a:avLst>
                            <a:gd name="adj1" fmla="val 48389"/>
                            <a:gd name="adj2" fmla="val 108588"/>
                            <a:gd name="adj3" fmla="val 48389"/>
                            <a:gd name="adj4" fmla="val 120685"/>
                            <a:gd name="adj5" fmla="val -21236"/>
                            <a:gd name="adj6" fmla="val 13113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04003B" w:rsidRDefault="00981FEE" w:rsidP="00981FE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622" o:spid="_x0000_s1103" type="#_x0000_t45" style="position:absolute;margin-left:438.35pt;margin-top:27pt;width:69.85pt;height:18.6pt;z-index:25180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" adj="28326,-4587,26068,10452,23455,10452" filled="f" strokecolor="#1f4d78" strokeweight="1pt">
                <v:textbox>
                  <w:txbxContent>
                    <w:p w:rsidR="00981FEE" w:rsidRPr="0004003B" w:rsidRDefault="00981FEE" w:rsidP="00981FE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28A51CED" wp14:editId="61538298">
                <wp:simplePos x="0" y="0"/>
                <wp:positionH relativeFrom="column">
                  <wp:posOffset>3856355</wp:posOffset>
                </wp:positionH>
                <wp:positionV relativeFrom="paragraph">
                  <wp:posOffset>333375</wp:posOffset>
                </wp:positionV>
                <wp:extent cx="1215390" cy="264795"/>
                <wp:effectExtent l="0" t="38100" r="213360" b="20955"/>
                <wp:wrapNone/>
                <wp:docPr id="1623" name="Выноска 2 (с границей) 16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0500"/>
                            <a:gd name="adj5" fmla="val -15347"/>
                            <a:gd name="adj6" fmla="val 11488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04003B" w:rsidRDefault="00981FEE" w:rsidP="00981FE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623" o:spid="_x0000_s1104" type="#_x0000_t45" style="position:absolute;margin-left:303.65pt;margin-top:26.25pt;width:95.7pt;height:20.8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" adj="24816,-3315,23868,9324,22954,9324" filled="f" strokecolor="#1f4d78" strokeweight="1pt">
                <v:textbox>
                  <w:txbxContent>
                    <w:p w:rsidR="00981FEE" w:rsidRPr="0004003B" w:rsidRDefault="00981FEE" w:rsidP="00981FE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5BC5DA88" wp14:editId="505D8107">
                <wp:simplePos x="0" y="0"/>
                <wp:positionH relativeFrom="column">
                  <wp:posOffset>4358005</wp:posOffset>
                </wp:positionH>
                <wp:positionV relativeFrom="paragraph">
                  <wp:posOffset>303530</wp:posOffset>
                </wp:positionV>
                <wp:extent cx="0" cy="264795"/>
                <wp:effectExtent l="76200" t="0" r="57150" b="59055"/>
                <wp:wrapNone/>
                <wp:docPr id="1621" name="Прямая со стрелкой 16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47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21" o:spid="_x0000_s1026" type="#_x0000_t32" style="position:absolute;margin-left:343.15pt;margin-top:23.9pt;width:0;height:20.85pt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2E2BB96B" wp14:editId="5E750979">
                <wp:simplePos x="0" y="0"/>
                <wp:positionH relativeFrom="column">
                  <wp:posOffset>2843530</wp:posOffset>
                </wp:positionH>
                <wp:positionV relativeFrom="paragraph">
                  <wp:posOffset>302895</wp:posOffset>
                </wp:positionV>
                <wp:extent cx="0" cy="280035"/>
                <wp:effectExtent l="76200" t="0" r="57150" b="62865"/>
                <wp:wrapNone/>
                <wp:docPr id="1624" name="Прямая со стрелкой 16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800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24" o:spid="_x0000_s1026" type="#_x0000_t32" style="position:absolute;margin-left:223.9pt;margin-top:23.85pt;width:0;height:22.05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4AF94B5C" wp14:editId="58CCF18C">
                <wp:simplePos x="0" y="0"/>
                <wp:positionH relativeFrom="column">
                  <wp:posOffset>3313430</wp:posOffset>
                </wp:positionH>
                <wp:positionV relativeFrom="paragraph">
                  <wp:posOffset>386080</wp:posOffset>
                </wp:positionV>
                <wp:extent cx="1023620" cy="213360"/>
                <wp:effectExtent l="304800" t="95250" r="0" b="15240"/>
                <wp:wrapNone/>
                <wp:docPr id="1618" name="Выноска 2 (с границей) 16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21403"/>
                            <a:gd name="adj5" fmla="val -40477"/>
                            <a:gd name="adj6" fmla="val -2828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04003B" w:rsidRDefault="00981FEE" w:rsidP="00981FEE">
                            <w:pPr>
                              <w:rPr>
                                <w:szCs w:val="14"/>
                              </w:rPr>
                            </w:pPr>
                            <w:r w:rsidRPr="00DB71A3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618" o:spid="_x0000_s1105" type="#_x0000_t45" style="position:absolute;margin-left:260.9pt;margin-top:30.4pt;width:80.6pt;height:16.8pt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" adj="-6110,-8743,-4623,11571,-1608,11571" filled="f" strokecolor="#1f4d78" strokeweight="1pt">
                <v:textbox>
                  <w:txbxContent>
                    <w:p w:rsidR="00981FEE" w:rsidRPr="0004003B" w:rsidRDefault="00981FEE" w:rsidP="00981FEE">
                      <w:pPr>
                        <w:rPr>
                          <w:szCs w:val="14"/>
                        </w:rPr>
                      </w:pPr>
                      <w:r w:rsidRPr="00DB71A3">
                        <w:rPr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495B5BA1" wp14:editId="50D70C2D">
                <wp:simplePos x="0" y="0"/>
                <wp:positionH relativeFrom="column">
                  <wp:posOffset>405130</wp:posOffset>
                </wp:positionH>
                <wp:positionV relativeFrom="paragraph">
                  <wp:posOffset>570230</wp:posOffset>
                </wp:positionV>
                <wp:extent cx="8684895" cy="0"/>
                <wp:effectExtent l="38100" t="76200" r="0" b="95250"/>
                <wp:wrapNone/>
                <wp:docPr id="1619" name="Прямая со стрелкой 16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68489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19" o:spid="_x0000_s1026" type="#_x0000_t32" style="position:absolute;margin-left:31.9pt;margin-top:44.9pt;width:683.85pt;height:0;flip:x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" strokeweight="2pt">
                <v:stroke endarrow="block"/>
              </v:shape>
            </w:pict>
          </mc:Fallback>
        </mc:AlternateContent>
      </w:r>
      <w:r w:rsidRPr="00981FEE">
        <w:rPr>
          <w:noProof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64FAE845" wp14:editId="08AD9BAD">
                <wp:simplePos x="0" y="0"/>
                <wp:positionH relativeFrom="column">
                  <wp:posOffset>9092565</wp:posOffset>
                </wp:positionH>
                <wp:positionV relativeFrom="paragraph">
                  <wp:posOffset>364490</wp:posOffset>
                </wp:positionV>
                <wp:extent cx="0" cy="198120"/>
                <wp:effectExtent l="0" t="0" r="19050" b="11430"/>
                <wp:wrapNone/>
                <wp:docPr id="1625" name="Прямая со стрелкой 16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25" o:spid="_x0000_s1026" type="#_x0000_t32" style="position:absolute;margin-left:715.95pt;margin-top:28.7pt;width:0;height:15.6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" strokeweight="2pt"/>
            </w:pict>
          </mc:Fallback>
        </mc:AlternateContent>
      </w:r>
    </w:p>
    <w:p w:rsidR="00981FEE" w:rsidRPr="00981FEE" w:rsidRDefault="00981FEE" w:rsidP="00981FEE">
      <w:pPr>
        <w:jc w:val="both"/>
        <w:rPr>
          <w:sz w:val="20"/>
          <w:szCs w:val="20"/>
          <w:lang w:eastAsia="en-US"/>
        </w:rPr>
      </w:pPr>
      <w:r w:rsidRPr="00981FEE">
        <w:rPr>
          <w:sz w:val="20"/>
          <w:szCs w:val="20"/>
          <w:lang w:eastAsia="en-US"/>
        </w:rPr>
        <w:lastRenderedPageBreak/>
        <w:t>*СФЕ</w:t>
      </w:r>
      <w:r w:rsidRPr="00981FEE">
        <w:rPr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981FEE">
        <w:rPr>
          <w:sz w:val="20"/>
          <w:szCs w:val="20"/>
          <w:lang w:eastAsia="en-US"/>
        </w:rPr>
        <w:t>услугодателя</w:t>
      </w:r>
      <w:proofErr w:type="spellEnd"/>
      <w:r w:rsidRPr="00981FEE">
        <w:rPr>
          <w:sz w:val="20"/>
          <w:szCs w:val="20"/>
          <w:lang w:eastAsia="en-US"/>
        </w:rPr>
        <w:t>, Государственной корпорации, веб-портала «электронного правительства»;</w:t>
      </w:r>
    </w:p>
    <w:p w:rsidR="00981FEE" w:rsidRPr="00981FEE" w:rsidRDefault="00981FEE" w:rsidP="00981FEE">
      <w:pPr>
        <w:jc w:val="both"/>
        <w:rPr>
          <w:sz w:val="20"/>
          <w:szCs w:val="20"/>
          <w:lang w:eastAsia="en-US"/>
        </w:rPr>
      </w:pPr>
    </w:p>
    <w:p w:rsidR="00981FEE" w:rsidRPr="00981FEE" w:rsidRDefault="00981FEE" w:rsidP="00981FEE">
      <w:pPr>
        <w:ind w:firstLine="709"/>
        <w:rPr>
          <w:sz w:val="20"/>
          <w:szCs w:val="20"/>
          <w:lang w:eastAsia="en-US"/>
        </w:rPr>
      </w:pPr>
      <w:r w:rsidRPr="00981FEE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0739F1F3" wp14:editId="5503B04C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1617" name="Скругленный прямоугольник 16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617" o:spid="_x0000_s1026" style="position:absolute;margin-left:8.45pt;margin-top:2.8pt;width:36pt;height:32.25pt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" fillcolor="#2f5496" stroked="f"/>
            </w:pict>
          </mc:Fallback>
        </mc:AlternateContent>
      </w:r>
      <w:r w:rsidRPr="00981FEE">
        <w:rPr>
          <w:sz w:val="20"/>
          <w:szCs w:val="20"/>
          <w:lang w:eastAsia="en-US"/>
        </w:rPr>
        <w:tab/>
      </w:r>
    </w:p>
    <w:p w:rsidR="00981FEE" w:rsidRPr="00981FEE" w:rsidRDefault="00981FEE" w:rsidP="00981FEE">
      <w:pPr>
        <w:ind w:firstLine="709"/>
        <w:rPr>
          <w:sz w:val="20"/>
          <w:szCs w:val="20"/>
          <w:lang w:eastAsia="en-US"/>
        </w:rPr>
      </w:pPr>
      <w:r w:rsidRPr="00981FEE">
        <w:rPr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981FEE" w:rsidRPr="00981FEE" w:rsidRDefault="00981FEE" w:rsidP="00981FEE">
      <w:pPr>
        <w:ind w:firstLine="709"/>
        <w:rPr>
          <w:sz w:val="20"/>
          <w:szCs w:val="20"/>
          <w:lang w:eastAsia="en-US"/>
        </w:rPr>
      </w:pPr>
    </w:p>
    <w:p w:rsidR="00981FEE" w:rsidRPr="00981FEE" w:rsidRDefault="00981FEE" w:rsidP="00981FEE">
      <w:pPr>
        <w:ind w:left="707" w:firstLine="709"/>
        <w:rPr>
          <w:sz w:val="20"/>
          <w:szCs w:val="20"/>
          <w:lang w:eastAsia="en-US"/>
        </w:rPr>
      </w:pPr>
      <w:r w:rsidRPr="00981FEE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098F3638" wp14:editId="561FB751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1616" name="Прямоугольник 16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81FEE" w:rsidRPr="00DB71A3" w:rsidRDefault="00981FEE" w:rsidP="00981FEE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16" o:spid="_x0000_s1106" style="position:absolute;left:0;text-align:left;margin-left:11.45pt;margin-top:4.4pt;width:32.25pt;height:26.95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" filled="f" fillcolor="#2f5496" strokecolor="#2f5496" strokeweight="1.5pt">
                <v:textbox>
                  <w:txbxContent>
                    <w:p w:rsidR="00981FEE" w:rsidRPr="00DB71A3" w:rsidRDefault="00981FEE" w:rsidP="00981FEE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981FEE" w:rsidRPr="00981FEE" w:rsidRDefault="00981FEE" w:rsidP="00981FEE">
      <w:pPr>
        <w:ind w:left="707" w:firstLine="709"/>
        <w:rPr>
          <w:sz w:val="20"/>
          <w:szCs w:val="20"/>
          <w:lang w:eastAsia="en-US"/>
        </w:rPr>
      </w:pPr>
      <w:r w:rsidRPr="00981FEE">
        <w:rPr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981FEE">
        <w:rPr>
          <w:sz w:val="20"/>
          <w:szCs w:val="20"/>
          <w:lang w:eastAsia="en-US"/>
        </w:rPr>
        <w:t>услугополучателя</w:t>
      </w:r>
      <w:proofErr w:type="spellEnd"/>
      <w:r w:rsidRPr="00981FEE">
        <w:rPr>
          <w:sz w:val="20"/>
          <w:szCs w:val="20"/>
          <w:lang w:eastAsia="en-US"/>
        </w:rPr>
        <w:t xml:space="preserve"> и (или) СФЕ;</w:t>
      </w:r>
    </w:p>
    <w:p w:rsidR="00981FEE" w:rsidRPr="00981FEE" w:rsidRDefault="00981FEE" w:rsidP="00981FEE">
      <w:pPr>
        <w:ind w:firstLine="709"/>
        <w:rPr>
          <w:sz w:val="20"/>
          <w:szCs w:val="20"/>
          <w:lang w:eastAsia="en-US"/>
        </w:rPr>
      </w:pPr>
    </w:p>
    <w:p w:rsidR="00981FEE" w:rsidRPr="00981FEE" w:rsidRDefault="00981FEE" w:rsidP="00981FEE">
      <w:pPr>
        <w:ind w:firstLine="709"/>
        <w:rPr>
          <w:sz w:val="20"/>
          <w:szCs w:val="20"/>
          <w:lang w:eastAsia="en-US"/>
        </w:rPr>
      </w:pPr>
      <w:r w:rsidRPr="00981FEE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19C88861" wp14:editId="3D249E92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1615" name="Ромб 16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615" o:spid="_x0000_s1026" type="#_x0000_t4" style="position:absolute;margin-left:11.45pt;margin-top:8.25pt;width:28.5pt;height:29.8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" fillcolor="#7b7b7b" stroked="f"/>
            </w:pict>
          </mc:Fallback>
        </mc:AlternateContent>
      </w:r>
    </w:p>
    <w:p w:rsidR="00981FEE" w:rsidRPr="00981FEE" w:rsidRDefault="00981FEE" w:rsidP="00981FEE">
      <w:pPr>
        <w:ind w:firstLine="709"/>
        <w:rPr>
          <w:sz w:val="20"/>
          <w:szCs w:val="20"/>
          <w:lang w:eastAsia="en-US"/>
        </w:rPr>
      </w:pPr>
      <w:r w:rsidRPr="00981FEE">
        <w:rPr>
          <w:sz w:val="20"/>
          <w:szCs w:val="20"/>
          <w:lang w:eastAsia="en-US"/>
        </w:rPr>
        <w:tab/>
        <w:t>- вариант выбора;</w:t>
      </w:r>
    </w:p>
    <w:p w:rsidR="00981FEE" w:rsidRPr="00981FEE" w:rsidRDefault="00981FEE" w:rsidP="00981FEE">
      <w:pPr>
        <w:ind w:firstLine="709"/>
        <w:rPr>
          <w:sz w:val="20"/>
          <w:szCs w:val="20"/>
          <w:lang w:eastAsia="en-US"/>
        </w:rPr>
      </w:pPr>
    </w:p>
    <w:p w:rsidR="00981FEE" w:rsidRPr="00981FEE" w:rsidRDefault="00981FEE" w:rsidP="00981FEE">
      <w:pPr>
        <w:ind w:firstLine="709"/>
        <w:rPr>
          <w:sz w:val="20"/>
          <w:szCs w:val="20"/>
          <w:lang w:eastAsia="en-US"/>
        </w:rPr>
      </w:pPr>
    </w:p>
    <w:p w:rsidR="00981FEE" w:rsidRPr="00981FEE" w:rsidRDefault="00981FEE" w:rsidP="00981FEE">
      <w:pPr>
        <w:ind w:firstLine="1418"/>
        <w:rPr>
          <w:sz w:val="20"/>
          <w:szCs w:val="20"/>
          <w:lang w:eastAsia="en-US"/>
        </w:rPr>
      </w:pPr>
      <w:r w:rsidRPr="00981FEE">
        <w:rPr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747328" behindDoc="0" locked="0" layoutInCell="1" allowOverlap="1" wp14:anchorId="40E41CC2" wp14:editId="0A301087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1614" name="Прямая со стрелкой 16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614" o:spid="_x0000_s1026" type="#_x0000_t32" style="position:absolute;margin-left:17.45pt;margin-top:7.15pt;width:22.5pt;height:0;z-index:25174732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clIJ9m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981FEE">
        <w:rPr>
          <w:sz w:val="20"/>
          <w:szCs w:val="20"/>
          <w:lang w:eastAsia="en-US"/>
        </w:rPr>
        <w:t>- переход к следующей процедуре (действию).</w:t>
      </w:r>
    </w:p>
    <w:p w:rsidR="00981FEE" w:rsidRPr="00981FEE" w:rsidRDefault="00981FEE" w:rsidP="00981FEE"/>
    <w:p w:rsidR="007D4222" w:rsidRDefault="007D4222" w:rsidP="00981FEE">
      <w:pPr>
        <w:ind w:firstLine="5670"/>
        <w:jc w:val="center"/>
      </w:pPr>
    </w:p>
    <w:sectPr w:rsidR="007D4222" w:rsidSect="00981FEE">
      <w:pgSz w:w="16838" w:h="11906" w:orient="landscape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463EF" w:rsidRDefault="005463EF" w:rsidP="002A7475">
      <w:r>
        <w:separator/>
      </w:r>
    </w:p>
  </w:endnote>
  <w:endnote w:type="continuationSeparator" w:id="0">
    <w:p w:rsidR="005463EF" w:rsidRDefault="005463EF" w:rsidP="002A747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43362" w:rsidRDefault="00643362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43362" w:rsidRDefault="00643362">
    <w:pPr>
      <w:pStyle w:val="a6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43362" w:rsidRDefault="00643362">
    <w:pPr>
      <w:pStyle w:val="a6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5463EF">
    <w:pPr>
      <w:pStyle w:val="a6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5463EF" w:rsidP="00F35C36">
    <w:pPr>
      <w:pStyle w:val="a6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463EF" w:rsidRDefault="005463EF" w:rsidP="002A7475">
      <w:r>
        <w:separator/>
      </w:r>
    </w:p>
  </w:footnote>
  <w:footnote w:type="continuationSeparator" w:id="0">
    <w:p w:rsidR="005463EF" w:rsidRDefault="005463EF" w:rsidP="002A747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6354C6" w:rsidP="00C8244D">
    <w:pPr>
      <w:pStyle w:val="a3"/>
      <w:framePr w:wrap="auto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6</w:t>
    </w:r>
    <w:r>
      <w:rPr>
        <w:rStyle w:val="a5"/>
      </w:rPr>
      <w:fldChar w:fldCharType="end"/>
    </w:r>
  </w:p>
  <w:p w:rsidR="00494905" w:rsidRDefault="005463EF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961024037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2A7475" w:rsidRPr="002A7475" w:rsidRDefault="002A7475">
        <w:pPr>
          <w:pStyle w:val="a3"/>
          <w:jc w:val="center"/>
          <w:rPr>
            <w:sz w:val="28"/>
            <w:szCs w:val="28"/>
          </w:rPr>
        </w:pPr>
        <w:r w:rsidRPr="002A7475">
          <w:rPr>
            <w:sz w:val="28"/>
            <w:szCs w:val="28"/>
          </w:rPr>
          <w:fldChar w:fldCharType="begin"/>
        </w:r>
        <w:r w:rsidRPr="002A7475">
          <w:rPr>
            <w:sz w:val="28"/>
            <w:szCs w:val="28"/>
          </w:rPr>
          <w:instrText>PAGE   \* MERGEFORMAT</w:instrText>
        </w:r>
        <w:r w:rsidRPr="002A7475">
          <w:rPr>
            <w:sz w:val="28"/>
            <w:szCs w:val="28"/>
          </w:rPr>
          <w:fldChar w:fldCharType="separate"/>
        </w:r>
        <w:r w:rsidR="00DF4390" w:rsidRPr="00DF4390">
          <w:rPr>
            <w:noProof/>
            <w:sz w:val="28"/>
            <w:szCs w:val="28"/>
            <w:lang w:val="ru-RU"/>
          </w:rPr>
          <w:t>158</w:t>
        </w:r>
        <w:r w:rsidRPr="002A7475">
          <w:rPr>
            <w:sz w:val="28"/>
            <w:szCs w:val="28"/>
          </w:rPr>
          <w:fldChar w:fldCharType="end"/>
        </w:r>
      </w:p>
    </w:sdtContent>
  </w:sdt>
  <w:p w:rsidR="002A7475" w:rsidRDefault="002A7475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73162333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2A7475" w:rsidRPr="002A7475" w:rsidRDefault="002A7475">
        <w:pPr>
          <w:pStyle w:val="a3"/>
          <w:jc w:val="center"/>
          <w:rPr>
            <w:sz w:val="28"/>
            <w:szCs w:val="28"/>
          </w:rPr>
        </w:pPr>
        <w:r w:rsidRPr="002A7475">
          <w:rPr>
            <w:sz w:val="28"/>
            <w:szCs w:val="28"/>
          </w:rPr>
          <w:fldChar w:fldCharType="begin"/>
        </w:r>
        <w:r w:rsidRPr="002A7475">
          <w:rPr>
            <w:sz w:val="28"/>
            <w:szCs w:val="28"/>
          </w:rPr>
          <w:instrText>PAGE   \* MERGEFORMAT</w:instrText>
        </w:r>
        <w:r w:rsidRPr="002A7475">
          <w:rPr>
            <w:sz w:val="28"/>
            <w:szCs w:val="28"/>
          </w:rPr>
          <w:fldChar w:fldCharType="separate"/>
        </w:r>
        <w:r w:rsidR="00DF4390" w:rsidRPr="00DF4390">
          <w:rPr>
            <w:noProof/>
            <w:sz w:val="28"/>
            <w:szCs w:val="28"/>
            <w:lang w:val="ru-RU"/>
          </w:rPr>
          <w:t>156</w:t>
        </w:r>
        <w:r w:rsidRPr="002A7475">
          <w:rPr>
            <w:sz w:val="28"/>
            <w:szCs w:val="28"/>
          </w:rPr>
          <w:fldChar w:fldCharType="end"/>
        </w:r>
      </w:p>
    </w:sdtContent>
  </w:sdt>
  <w:p w:rsidR="002A7475" w:rsidRDefault="002A7475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6354C6" w:rsidP="00F35C36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14</w:t>
    </w:r>
    <w:r>
      <w:rPr>
        <w:rStyle w:val="a5"/>
      </w:rPr>
      <w:fldChar w:fldCharType="end"/>
    </w:r>
  </w:p>
  <w:p w:rsidR="00494905" w:rsidRDefault="005463EF">
    <w:pPr>
      <w:pStyle w:val="a3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339316002"/>
      <w:docPartObj>
        <w:docPartGallery w:val="Page Numbers (Top of Page)"/>
        <w:docPartUnique/>
      </w:docPartObj>
    </w:sdtPr>
    <w:sdtEndPr/>
    <w:sdtContent>
      <w:p w:rsidR="00494905" w:rsidRDefault="006354C6">
        <w:pPr>
          <w:pStyle w:val="a3"/>
          <w:jc w:val="center"/>
        </w:pPr>
        <w:r w:rsidRPr="005A78C0">
          <w:rPr>
            <w:sz w:val="28"/>
            <w:szCs w:val="28"/>
          </w:rPr>
          <w:fldChar w:fldCharType="begin"/>
        </w:r>
        <w:r w:rsidRPr="005A78C0">
          <w:rPr>
            <w:sz w:val="28"/>
            <w:szCs w:val="28"/>
          </w:rPr>
          <w:instrText>PAGE   \* MERGEFORMAT</w:instrText>
        </w:r>
        <w:r w:rsidRPr="005A78C0">
          <w:rPr>
            <w:sz w:val="28"/>
            <w:szCs w:val="28"/>
          </w:rPr>
          <w:fldChar w:fldCharType="separate"/>
        </w:r>
        <w:r w:rsidR="00DF4390" w:rsidRPr="00DF4390">
          <w:rPr>
            <w:noProof/>
            <w:sz w:val="28"/>
            <w:szCs w:val="28"/>
            <w:lang w:val="ru-RU"/>
          </w:rPr>
          <w:t>169</w:t>
        </w:r>
        <w:r w:rsidRPr="005A78C0">
          <w:rPr>
            <w:sz w:val="28"/>
            <w:szCs w:val="28"/>
          </w:rPr>
          <w:fldChar w:fldCharType="end"/>
        </w:r>
      </w:p>
    </w:sdtContent>
  </w:sdt>
  <w:p w:rsidR="00494905" w:rsidRDefault="005463EF" w:rsidP="00F35C36">
    <w:pPr>
      <w:pStyle w:val="a3"/>
      <w:jc w:val="center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769194229"/>
      <w:docPartObj>
        <w:docPartGallery w:val="Page Numbers (Top of Page)"/>
        <w:docPartUnique/>
      </w:docPartObj>
    </w:sdtPr>
    <w:sdtEndPr/>
    <w:sdtContent>
      <w:p w:rsidR="00494905" w:rsidRDefault="006354C6">
        <w:pPr>
          <w:pStyle w:val="a3"/>
          <w:jc w:val="center"/>
        </w:pPr>
        <w:r w:rsidRPr="005A78C0">
          <w:rPr>
            <w:sz w:val="28"/>
            <w:szCs w:val="28"/>
          </w:rPr>
          <w:fldChar w:fldCharType="begin"/>
        </w:r>
        <w:r w:rsidRPr="005A78C0">
          <w:rPr>
            <w:sz w:val="28"/>
            <w:szCs w:val="28"/>
          </w:rPr>
          <w:instrText>PAGE   \* MERGEFORMAT</w:instrText>
        </w:r>
        <w:r w:rsidRPr="005A78C0">
          <w:rPr>
            <w:sz w:val="28"/>
            <w:szCs w:val="28"/>
          </w:rPr>
          <w:fldChar w:fldCharType="separate"/>
        </w:r>
        <w:r w:rsidR="00DF4390" w:rsidRPr="00DF4390">
          <w:rPr>
            <w:noProof/>
            <w:sz w:val="28"/>
            <w:szCs w:val="28"/>
            <w:lang w:val="ru-RU"/>
          </w:rPr>
          <w:t>163</w:t>
        </w:r>
        <w:r w:rsidRPr="005A78C0">
          <w:rPr>
            <w:sz w:val="28"/>
            <w:szCs w:val="28"/>
          </w:rPr>
          <w:fldChar w:fldCharType="end"/>
        </w:r>
      </w:p>
    </w:sdtContent>
  </w:sdt>
  <w:p w:rsidR="00494905" w:rsidRPr="00A44683" w:rsidRDefault="005463EF">
    <w:pPr>
      <w:pStyle w:val="a3"/>
      <w:jc w:val="center"/>
      <w:rPr>
        <w:sz w:val="28"/>
        <w:szCs w:val="2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D9E1A89"/>
    <w:multiLevelType w:val="hybridMultilevel"/>
    <w:tmpl w:val="555862C2"/>
    <w:lvl w:ilvl="0" w:tplc="BC42B23E">
      <w:start w:val="7"/>
      <w:numFmt w:val="decimal"/>
      <w:lvlText w:val="%1."/>
      <w:lvlJc w:val="left"/>
      <w:pPr>
        <w:tabs>
          <w:tab w:val="num" w:pos="1212"/>
        </w:tabs>
        <w:ind w:left="1212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40EC5EB1"/>
    <w:multiLevelType w:val="hybridMultilevel"/>
    <w:tmpl w:val="F4EA54F8"/>
    <w:lvl w:ilvl="0" w:tplc="37785B78">
      <w:start w:val="1"/>
      <w:numFmt w:val="decimal"/>
      <w:lvlText w:val="%1)"/>
      <w:lvlJc w:val="left"/>
      <w:pPr>
        <w:ind w:left="142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>
    <w:nsid w:val="49545840"/>
    <w:multiLevelType w:val="hybridMultilevel"/>
    <w:tmpl w:val="915CF858"/>
    <w:lvl w:ilvl="0" w:tplc="3A149702">
      <w:start w:val="1"/>
      <w:numFmt w:val="decimal"/>
      <w:lvlText w:val="%1."/>
      <w:lvlJc w:val="left"/>
      <w:pPr>
        <w:ind w:left="1018" w:hanging="450"/>
      </w:pPr>
      <w:rPr>
        <w:rFonts w:ascii="Times New Roman" w:eastAsia="Times New Roman" w:hAnsi="Times New Roman" w:cs="Times New Roman" w:hint="default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>
    <w:nsid w:val="6B654C72"/>
    <w:multiLevelType w:val="hybridMultilevel"/>
    <w:tmpl w:val="D9F065B4"/>
    <w:lvl w:ilvl="0" w:tplc="BD62F83C">
      <w:start w:val="4"/>
      <w:numFmt w:val="decimal"/>
      <w:lvlText w:val="%1."/>
      <w:lvlJc w:val="left"/>
      <w:pPr>
        <w:ind w:left="1211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>
    <w:nsid w:val="72E457D1"/>
    <w:multiLevelType w:val="hybridMultilevel"/>
    <w:tmpl w:val="6FF8D9BA"/>
    <w:lvl w:ilvl="0" w:tplc="7720A4E0">
      <w:start w:val="1"/>
      <w:numFmt w:val="decimal"/>
      <w:lvlText w:val="%1)"/>
      <w:lvlJc w:val="left"/>
      <w:pPr>
        <w:ind w:left="1571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731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891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  <w:rPr>
        <w:rFonts w:cs="Times New Roman"/>
      </w:rPr>
    </w:lvl>
  </w:abstractNum>
  <w:abstractNum w:abstractNumId="5">
    <w:nsid w:val="7B2220C0"/>
    <w:multiLevelType w:val="hybridMultilevel"/>
    <w:tmpl w:val="6FCC6F9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4"/>
  </w:num>
  <w:num w:numId="3">
    <w:abstractNumId w:val="3"/>
  </w:num>
  <w:num w:numId="4">
    <w:abstractNumId w:val="0"/>
  </w:num>
  <w:num w:numId="5">
    <w:abstractNumId w:val="1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A7475"/>
    <w:rsid w:val="00215CDA"/>
    <w:rsid w:val="002A7475"/>
    <w:rsid w:val="00354C3B"/>
    <w:rsid w:val="005463EF"/>
    <w:rsid w:val="006354C6"/>
    <w:rsid w:val="00643362"/>
    <w:rsid w:val="007D4222"/>
    <w:rsid w:val="00981FEE"/>
    <w:rsid w:val="00DF43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747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uiPriority w:val="99"/>
    <w:rsid w:val="002A7475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2A7475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2A7475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2A7475"/>
    <w:rPr>
      <w:rFonts w:cs="Times New Roman"/>
    </w:rPr>
  </w:style>
  <w:style w:type="paragraph" w:styleId="a6">
    <w:name w:val="footer"/>
    <w:basedOn w:val="a"/>
    <w:link w:val="a7"/>
    <w:uiPriority w:val="99"/>
    <w:rsid w:val="002A7475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7">
    <w:name w:val="Нижний колонтитул Знак"/>
    <w:basedOn w:val="a0"/>
    <w:link w:val="a6"/>
    <w:uiPriority w:val="99"/>
    <w:rsid w:val="002A7475"/>
    <w:rPr>
      <w:rFonts w:ascii="Times New Roman" w:eastAsia="Calibri" w:hAnsi="Times New Roman" w:cs="Times New Roman"/>
      <w:sz w:val="24"/>
      <w:szCs w:val="24"/>
      <w:lang w:val="x-none" w:eastAsia="ru-RU"/>
    </w:rPr>
  </w:style>
  <w:style w:type="paragraph" w:customStyle="1" w:styleId="ListParagraph1">
    <w:name w:val="List Paragraph1"/>
    <w:basedOn w:val="a"/>
    <w:uiPriority w:val="99"/>
    <w:rsid w:val="002A7475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uiPriority w:val="99"/>
    <w:rsid w:val="002A7475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character" w:styleId="a8">
    <w:name w:val="Hyperlink"/>
    <w:rsid w:val="002A7475"/>
    <w:rPr>
      <w:rFonts w:ascii="Times New Roman" w:hAnsi="Times New Roman" w:cs="Times New Roman"/>
      <w:color w:val="auto"/>
      <w:u w:val="single"/>
    </w:rPr>
  </w:style>
  <w:style w:type="paragraph" w:styleId="a9">
    <w:name w:val="List Paragraph"/>
    <w:basedOn w:val="a"/>
    <w:uiPriority w:val="34"/>
    <w:qFormat/>
    <w:rsid w:val="002A7475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747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uiPriority w:val="99"/>
    <w:rsid w:val="002A7475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2A7475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2A7475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2A7475"/>
    <w:rPr>
      <w:rFonts w:cs="Times New Roman"/>
    </w:rPr>
  </w:style>
  <w:style w:type="paragraph" w:styleId="a6">
    <w:name w:val="footer"/>
    <w:basedOn w:val="a"/>
    <w:link w:val="a7"/>
    <w:uiPriority w:val="99"/>
    <w:rsid w:val="002A7475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7">
    <w:name w:val="Нижний колонтитул Знак"/>
    <w:basedOn w:val="a0"/>
    <w:link w:val="a6"/>
    <w:uiPriority w:val="99"/>
    <w:rsid w:val="002A7475"/>
    <w:rPr>
      <w:rFonts w:ascii="Times New Roman" w:eastAsia="Calibri" w:hAnsi="Times New Roman" w:cs="Times New Roman"/>
      <w:sz w:val="24"/>
      <w:szCs w:val="24"/>
      <w:lang w:val="x-none" w:eastAsia="ru-RU"/>
    </w:rPr>
  </w:style>
  <w:style w:type="paragraph" w:customStyle="1" w:styleId="ListParagraph1">
    <w:name w:val="List Paragraph1"/>
    <w:basedOn w:val="a"/>
    <w:uiPriority w:val="99"/>
    <w:rsid w:val="002A7475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uiPriority w:val="99"/>
    <w:rsid w:val="002A7475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character" w:styleId="a8">
    <w:name w:val="Hyperlink"/>
    <w:rsid w:val="002A7475"/>
    <w:rPr>
      <w:rFonts w:ascii="Times New Roman" w:hAnsi="Times New Roman" w:cs="Times New Roman"/>
      <w:color w:val="auto"/>
      <w:u w:val="single"/>
    </w:rPr>
  </w:style>
  <w:style w:type="paragraph" w:styleId="a9">
    <w:name w:val="List Paragraph"/>
    <w:basedOn w:val="a"/>
    <w:uiPriority w:val="34"/>
    <w:qFormat/>
    <w:rsid w:val="002A7475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egov.kz" TargetMode="External"/><Relationship Id="rId13" Type="http://schemas.openxmlformats.org/officeDocument/2006/relationships/footer" Target="footer1.xml"/><Relationship Id="rId18" Type="http://schemas.openxmlformats.org/officeDocument/2006/relationships/header" Target="header5.xml"/><Relationship Id="rId26" Type="http://schemas.openxmlformats.org/officeDocument/2006/relationships/fontTable" Target="fontTable.xml"/><Relationship Id="rId3" Type="http://schemas.microsoft.com/office/2007/relationships/stylesWithEffects" Target="stylesWithEffects.xml"/><Relationship Id="rId21" Type="http://schemas.openxmlformats.org/officeDocument/2006/relationships/footer" Target="footer5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header" Target="header4.xml"/><Relationship Id="rId25" Type="http://schemas.openxmlformats.org/officeDocument/2006/relationships/oleObject" Target="embeddings/oleObject2.bin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20" Type="http://schemas.openxmlformats.org/officeDocument/2006/relationships/header" Target="header6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23" Type="http://schemas.openxmlformats.org/officeDocument/2006/relationships/oleObject" Target="embeddings/oleObject1.bin"/><Relationship Id="rId10" Type="http://schemas.openxmlformats.org/officeDocument/2006/relationships/hyperlink" Target="jl:31064238.1%20" TargetMode="External"/><Relationship Id="rId19" Type="http://schemas.openxmlformats.org/officeDocument/2006/relationships/footer" Target="footer4.xml"/><Relationship Id="rId4" Type="http://schemas.openxmlformats.org/officeDocument/2006/relationships/settings" Target="settings.xml"/><Relationship Id="rId9" Type="http://schemas.openxmlformats.org/officeDocument/2006/relationships/hyperlink" Target="http://www.adilet.zan.kz/rus/docs/V1500011273" TargetMode="External"/><Relationship Id="rId14" Type="http://schemas.openxmlformats.org/officeDocument/2006/relationships/footer" Target="footer2.xml"/><Relationship Id="rId22" Type="http://schemas.openxmlformats.org/officeDocument/2006/relationships/image" Target="media/image1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14</Pages>
  <Words>2227</Words>
  <Characters>12699</Characters>
  <Application>Microsoft Office Word</Application>
  <DocSecurity>0</DocSecurity>
  <Lines>105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8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имова Гульнур Алданбековна</dc:creator>
  <cp:lastModifiedBy>Карлыгаш Абишева</cp:lastModifiedBy>
  <cp:revision>4</cp:revision>
  <dcterms:created xsi:type="dcterms:W3CDTF">2016-03-28T09:25:00Z</dcterms:created>
  <dcterms:modified xsi:type="dcterms:W3CDTF">2019-03-05T05:24:00Z</dcterms:modified>
</cp:coreProperties>
</file>